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notesSlides/notesSlide1.xml" ContentType="application/vnd.openxmlformats-officedocument.presentationml.notesSlide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59" r:id="rId2"/>
    <p:sldId id="281" r:id="rId3"/>
    <p:sldId id="283" r:id="rId4"/>
    <p:sldId id="285" r:id="rId5"/>
    <p:sldId id="284" r:id="rId6"/>
    <p:sldId id="289" r:id="rId7"/>
    <p:sldId id="286" r:id="rId8"/>
    <p:sldId id="291" r:id="rId9"/>
    <p:sldId id="292" r:id="rId10"/>
    <p:sldId id="293" r:id="rId11"/>
    <p:sldId id="287" r:id="rId12"/>
    <p:sldId id="288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3" r:id="rId22"/>
    <p:sldId id="274" r:id="rId23"/>
    <p:sldId id="275" r:id="rId24"/>
    <p:sldId id="276" r:id="rId25"/>
    <p:sldId id="277" r:id="rId26"/>
    <p:sldId id="279" r:id="rId27"/>
    <p:sldId id="294" r:id="rId28"/>
    <p:sldId id="295" r:id="rId29"/>
    <p:sldId id="290" r:id="rId30"/>
  </p:sldIdLst>
  <p:sldSz cx="9144000" cy="6858000" type="screen4x3"/>
  <p:notesSz cx="6858000" cy="9144000"/>
  <p:defaultTextStyle>
    <a:defPPr>
      <a:defRPr lang="en-US"/>
    </a:defPPr>
    <a:lvl1pPr marL="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88152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76305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464457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95261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440762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928915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417067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90522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</p:clrMru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55" d="100"/>
          <a:sy n="55" d="100"/>
        </p:scale>
        <p:origin x="-852" y="-402"/>
      </p:cViewPr>
      <p:guideLst>
        <p:guide orient="horz" pos="2160"/>
        <p:guide pos="288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71F4DC-609F-42AA-9986-6FEDAF7792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CB23E5-C6DE-40F5-BA88-934C1706E1E0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Daun</a:t>
          </a:r>
          <a:r>
            <a:rPr lang="en-US" sz="2000" dirty="0" smtClean="0"/>
            <a:t> </a:t>
          </a:r>
          <a:r>
            <a:rPr lang="en-US" sz="2000" dirty="0" err="1" smtClean="0"/>
            <a:t>Jambu</a:t>
          </a:r>
          <a:r>
            <a:rPr lang="en-US" sz="2000" dirty="0" smtClean="0"/>
            <a:t> </a:t>
          </a:r>
          <a:r>
            <a:rPr lang="en-US" sz="2000" dirty="0" err="1" smtClean="0"/>
            <a:t>Biji</a:t>
          </a:r>
          <a:endParaRPr lang="en-US" sz="2000" dirty="0"/>
        </a:p>
      </dgm:t>
    </dgm:pt>
    <dgm:pt modelId="{DE5EBC8E-8FB3-4404-9A4B-C9E907458C0B}" type="parTrans" cxnId="{6E9658A8-1B87-4989-914A-65B30F4AEDCF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3C43EC27-C019-4D8D-B092-D7ABADD9E968}" type="sibTrans" cxnId="{6E9658A8-1B87-4989-914A-65B30F4AEDCF}">
      <dgm:prSet/>
      <dgm:spPr/>
      <dgm:t>
        <a:bodyPr/>
        <a:lstStyle/>
        <a:p>
          <a:endParaRPr lang="en-US"/>
        </a:p>
      </dgm:t>
    </dgm:pt>
    <dgm:pt modelId="{3CEE3432-180B-48F5-B80C-83072CF93371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Salak</a:t>
          </a:r>
          <a:r>
            <a:rPr lang="en-US" sz="2000" dirty="0" smtClean="0"/>
            <a:t> </a:t>
          </a:r>
          <a:r>
            <a:rPr lang="en-US" sz="2000" dirty="0" err="1" smtClean="0"/>
            <a:t>Bongkok</a:t>
          </a:r>
          <a:r>
            <a:rPr lang="en-US" sz="2000" dirty="0" smtClean="0"/>
            <a:t> </a:t>
          </a:r>
          <a:endParaRPr lang="en-US" sz="2000" dirty="0"/>
        </a:p>
      </dgm:t>
    </dgm:pt>
    <dgm:pt modelId="{92D30AC2-B015-4D81-970D-54A24C5CC5FD}" type="parTrans" cxnId="{F43F96F5-CD8D-4ABE-A0C6-E5C80BC02551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AFDC4CAF-4FF6-4457-A712-3497259DF41D}" type="sibTrans" cxnId="{F43F96F5-CD8D-4ABE-A0C6-E5C80BC02551}">
      <dgm:prSet/>
      <dgm:spPr/>
      <dgm:t>
        <a:bodyPr/>
        <a:lstStyle/>
        <a:p>
          <a:endParaRPr lang="en-US"/>
        </a:p>
      </dgm:t>
    </dgm:pt>
    <dgm:pt modelId="{5FDE5AB0-F7B6-498E-8B55-548B171A98A8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Madu</a:t>
          </a:r>
          <a:endParaRPr lang="en-US" sz="2000" dirty="0"/>
        </a:p>
      </dgm:t>
    </dgm:pt>
    <dgm:pt modelId="{9E79E680-3943-4A8C-8BD2-9CCF3DF208D1}" type="parTrans" cxnId="{94325620-BCF7-41A3-A1E3-6EA74BD26EA5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2AE44051-0700-461B-B949-D9FBE3F64588}" type="sibTrans" cxnId="{94325620-BCF7-41A3-A1E3-6EA74BD26EA5}">
      <dgm:prSet/>
      <dgm:spPr/>
      <dgm:t>
        <a:bodyPr/>
        <a:lstStyle/>
        <a:p>
          <a:endParaRPr lang="en-US"/>
        </a:p>
      </dgm:t>
    </dgm:pt>
    <dgm:pt modelId="{7FF84E3F-8D69-4DDE-874D-86C45168174F}" type="asst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400" dirty="0" err="1" smtClean="0"/>
            <a:t>Minuman</a:t>
          </a:r>
          <a:r>
            <a:rPr lang="en-US" sz="2400" dirty="0" smtClean="0"/>
            <a:t> </a:t>
          </a:r>
          <a:r>
            <a:rPr lang="en-US" sz="2400" dirty="0" err="1" smtClean="0"/>
            <a:t>Fungsional</a:t>
          </a:r>
          <a:endParaRPr lang="en-US" sz="2400" dirty="0"/>
        </a:p>
      </dgm:t>
    </dgm:pt>
    <dgm:pt modelId="{34E1D02E-A268-4C94-9A68-A1FF931878CC}" type="parTrans" cxnId="{CA983E63-C0F5-4FE9-AF28-AFFF0AA1291D}">
      <dgm:prSet/>
      <dgm:spPr/>
      <dgm:t>
        <a:bodyPr/>
        <a:lstStyle/>
        <a:p>
          <a:endParaRPr lang="en-US"/>
        </a:p>
      </dgm:t>
    </dgm:pt>
    <dgm:pt modelId="{5D4F552C-B6EF-4A1D-A8EC-B75301F082BD}" type="sibTrans" cxnId="{CA983E63-C0F5-4FE9-AF28-AFFF0AA1291D}">
      <dgm:prSet/>
      <dgm:spPr/>
      <dgm:t>
        <a:bodyPr/>
        <a:lstStyle/>
        <a:p>
          <a:endParaRPr lang="en-US"/>
        </a:p>
      </dgm:t>
    </dgm:pt>
    <dgm:pt modelId="{895970BC-A887-4BDE-BB63-CFACBE411D1D}" type="pres">
      <dgm:prSet presAssocID="{A971F4DC-609F-42AA-9986-6FEDAF7792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C3C2FD0-2B37-449F-9139-6D38A07E438A}" type="pres">
      <dgm:prSet presAssocID="{7FF84E3F-8D69-4DDE-874D-86C45168174F}" presName="hierRoot1" presStyleCnt="0">
        <dgm:presLayoutVars>
          <dgm:hierBranch val="init"/>
        </dgm:presLayoutVars>
      </dgm:prSet>
      <dgm:spPr/>
    </dgm:pt>
    <dgm:pt modelId="{204F0104-14DB-43E9-9F3E-A7D26863E353}" type="pres">
      <dgm:prSet presAssocID="{7FF84E3F-8D69-4DDE-874D-86C45168174F}" presName="rootComposite1" presStyleCnt="0"/>
      <dgm:spPr/>
    </dgm:pt>
    <dgm:pt modelId="{7384A23F-BC26-4E3F-B91B-046EC8479CC2}" type="pres">
      <dgm:prSet presAssocID="{7FF84E3F-8D69-4DDE-874D-86C45168174F}" presName="rootText1" presStyleLbl="node0" presStyleIdx="0" presStyleCnt="1" custScaleX="254146" custScaleY="117106" custLinFactNeighborX="2244" custLinFactNeighborY="-8162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57D54E-A91E-4531-9BD4-849EBB0BC320}" type="pres">
      <dgm:prSet presAssocID="{7FF84E3F-8D69-4DDE-874D-86C45168174F}" presName="rootConnector1" presStyleLbl="asst0" presStyleIdx="0" presStyleCnt="0"/>
      <dgm:spPr/>
      <dgm:t>
        <a:bodyPr/>
        <a:lstStyle/>
        <a:p>
          <a:endParaRPr lang="en-US"/>
        </a:p>
      </dgm:t>
    </dgm:pt>
    <dgm:pt modelId="{8C5F6624-6883-4F61-900A-74A68A763611}" type="pres">
      <dgm:prSet presAssocID="{7FF84E3F-8D69-4DDE-874D-86C45168174F}" presName="hierChild2" presStyleCnt="0"/>
      <dgm:spPr/>
    </dgm:pt>
    <dgm:pt modelId="{0E840F06-33A1-4AD1-A0A2-ED37D37F7F72}" type="pres">
      <dgm:prSet presAssocID="{DE5EBC8E-8FB3-4404-9A4B-C9E907458C0B}" presName="Name37" presStyleLbl="parChTrans1D2" presStyleIdx="0" presStyleCnt="3"/>
      <dgm:spPr/>
      <dgm:t>
        <a:bodyPr/>
        <a:lstStyle/>
        <a:p>
          <a:endParaRPr lang="en-US"/>
        </a:p>
      </dgm:t>
    </dgm:pt>
    <dgm:pt modelId="{2A1A8A2F-7345-43C1-B3F2-2DA4AEE2CEFC}" type="pres">
      <dgm:prSet presAssocID="{B7CB23E5-C6DE-40F5-BA88-934C1706E1E0}" presName="hierRoot2" presStyleCnt="0">
        <dgm:presLayoutVars>
          <dgm:hierBranch val="init"/>
        </dgm:presLayoutVars>
      </dgm:prSet>
      <dgm:spPr/>
    </dgm:pt>
    <dgm:pt modelId="{4D3B9932-AF8C-4E74-A019-D64C3F473D0E}" type="pres">
      <dgm:prSet presAssocID="{B7CB23E5-C6DE-40F5-BA88-934C1706E1E0}" presName="rootComposite" presStyleCnt="0"/>
      <dgm:spPr/>
    </dgm:pt>
    <dgm:pt modelId="{44874C89-31F5-4C69-B847-3FBE8AF7E2B3}" type="pres">
      <dgm:prSet presAssocID="{B7CB23E5-C6DE-40F5-BA88-934C1706E1E0}" presName="rootText" presStyleLbl="node2" presStyleIdx="0" presStyleCnt="3" custScaleX="153867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A9C101D-A570-43A6-8E6E-04AC9EBCCB32}" type="pres">
      <dgm:prSet presAssocID="{B7CB23E5-C6DE-40F5-BA88-934C1706E1E0}" presName="rootConnector" presStyleLbl="node2" presStyleIdx="0" presStyleCnt="3"/>
      <dgm:spPr/>
      <dgm:t>
        <a:bodyPr/>
        <a:lstStyle/>
        <a:p>
          <a:endParaRPr lang="en-US"/>
        </a:p>
      </dgm:t>
    </dgm:pt>
    <dgm:pt modelId="{4D455601-21DE-4DBF-8DE5-024E296952FE}" type="pres">
      <dgm:prSet presAssocID="{B7CB23E5-C6DE-40F5-BA88-934C1706E1E0}" presName="hierChild4" presStyleCnt="0"/>
      <dgm:spPr/>
    </dgm:pt>
    <dgm:pt modelId="{261B81D8-AE8D-499F-9774-333DEA995F87}" type="pres">
      <dgm:prSet presAssocID="{B7CB23E5-C6DE-40F5-BA88-934C1706E1E0}" presName="hierChild5" presStyleCnt="0"/>
      <dgm:spPr/>
    </dgm:pt>
    <dgm:pt modelId="{16EFB350-FC15-4DC0-B447-092B4A63A9F5}" type="pres">
      <dgm:prSet presAssocID="{92D30AC2-B015-4D81-970D-54A24C5CC5FD}" presName="Name37" presStyleLbl="parChTrans1D2" presStyleIdx="1" presStyleCnt="3"/>
      <dgm:spPr/>
      <dgm:t>
        <a:bodyPr/>
        <a:lstStyle/>
        <a:p>
          <a:endParaRPr lang="en-US"/>
        </a:p>
      </dgm:t>
    </dgm:pt>
    <dgm:pt modelId="{6CF7B9C4-B681-47E2-969C-39DB9AE6AA61}" type="pres">
      <dgm:prSet presAssocID="{3CEE3432-180B-48F5-B80C-83072CF93371}" presName="hierRoot2" presStyleCnt="0">
        <dgm:presLayoutVars>
          <dgm:hierBranch val="init"/>
        </dgm:presLayoutVars>
      </dgm:prSet>
      <dgm:spPr/>
    </dgm:pt>
    <dgm:pt modelId="{3DF0C524-55A8-4A5B-A4C8-DB3FF20DFD48}" type="pres">
      <dgm:prSet presAssocID="{3CEE3432-180B-48F5-B80C-83072CF93371}" presName="rootComposite" presStyleCnt="0"/>
      <dgm:spPr/>
    </dgm:pt>
    <dgm:pt modelId="{4A532913-F1BE-4200-A401-AC2FEC9E9DB1}" type="pres">
      <dgm:prSet presAssocID="{3CEE3432-180B-48F5-B80C-83072CF93371}" presName="rootText" presStyleLbl="node2" presStyleIdx="1" presStyleCnt="3" custScaleX="144633" custLinFactNeighborX="-4254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8856841-6AFF-4C32-AA13-F8099F6BEAC9}" type="pres">
      <dgm:prSet presAssocID="{3CEE3432-180B-48F5-B80C-83072CF93371}" presName="rootConnector" presStyleLbl="node2" presStyleIdx="1" presStyleCnt="3"/>
      <dgm:spPr/>
      <dgm:t>
        <a:bodyPr/>
        <a:lstStyle/>
        <a:p>
          <a:endParaRPr lang="en-US"/>
        </a:p>
      </dgm:t>
    </dgm:pt>
    <dgm:pt modelId="{C4BCA06C-3452-4828-813E-EFB1FA752C79}" type="pres">
      <dgm:prSet presAssocID="{3CEE3432-180B-48F5-B80C-83072CF93371}" presName="hierChild4" presStyleCnt="0"/>
      <dgm:spPr/>
    </dgm:pt>
    <dgm:pt modelId="{D0DA8FED-F88F-4BBA-A284-405C80815FE5}" type="pres">
      <dgm:prSet presAssocID="{3CEE3432-180B-48F5-B80C-83072CF93371}" presName="hierChild5" presStyleCnt="0"/>
      <dgm:spPr/>
    </dgm:pt>
    <dgm:pt modelId="{373B7BF5-67E5-4F96-B037-E1C2BC51FA77}" type="pres">
      <dgm:prSet presAssocID="{9E79E680-3943-4A8C-8BD2-9CCF3DF208D1}" presName="Name37" presStyleLbl="parChTrans1D2" presStyleIdx="2" presStyleCnt="3"/>
      <dgm:spPr/>
      <dgm:t>
        <a:bodyPr/>
        <a:lstStyle/>
        <a:p>
          <a:endParaRPr lang="en-US"/>
        </a:p>
      </dgm:t>
    </dgm:pt>
    <dgm:pt modelId="{691882F7-57FF-4E4F-86A3-CD0FF3C515B9}" type="pres">
      <dgm:prSet presAssocID="{5FDE5AB0-F7B6-498E-8B55-548B171A98A8}" presName="hierRoot2" presStyleCnt="0">
        <dgm:presLayoutVars>
          <dgm:hierBranch val="init"/>
        </dgm:presLayoutVars>
      </dgm:prSet>
      <dgm:spPr/>
    </dgm:pt>
    <dgm:pt modelId="{FEA1F28F-3D39-4B0B-B4E4-98B3477B09D1}" type="pres">
      <dgm:prSet presAssocID="{5FDE5AB0-F7B6-498E-8B55-548B171A98A8}" presName="rootComposite" presStyleCnt="0"/>
      <dgm:spPr/>
    </dgm:pt>
    <dgm:pt modelId="{5565A462-442B-4945-8E33-21E1340386BB}" type="pres">
      <dgm:prSet presAssocID="{5FDE5AB0-F7B6-498E-8B55-548B171A98A8}" presName="rootText" presStyleLbl="node2" presStyleIdx="2" presStyleCnt="3" custScaleX="73787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AE00D0-C6FF-40D7-A387-3E6713180E2E}" type="pres">
      <dgm:prSet presAssocID="{5FDE5AB0-F7B6-498E-8B55-548B171A98A8}" presName="rootConnector" presStyleLbl="node2" presStyleIdx="2" presStyleCnt="3"/>
      <dgm:spPr/>
      <dgm:t>
        <a:bodyPr/>
        <a:lstStyle/>
        <a:p>
          <a:endParaRPr lang="en-US"/>
        </a:p>
      </dgm:t>
    </dgm:pt>
    <dgm:pt modelId="{DAC3CF2F-F657-4806-8357-0B8F1901D5D6}" type="pres">
      <dgm:prSet presAssocID="{5FDE5AB0-F7B6-498E-8B55-548B171A98A8}" presName="hierChild4" presStyleCnt="0"/>
      <dgm:spPr/>
    </dgm:pt>
    <dgm:pt modelId="{01357510-296F-4AC4-9024-EFAE8E2CDBBF}" type="pres">
      <dgm:prSet presAssocID="{5FDE5AB0-F7B6-498E-8B55-548B171A98A8}" presName="hierChild5" presStyleCnt="0"/>
      <dgm:spPr/>
    </dgm:pt>
    <dgm:pt modelId="{08F67500-15F6-45B2-9452-E697295B3E13}" type="pres">
      <dgm:prSet presAssocID="{7FF84E3F-8D69-4DDE-874D-86C45168174F}" presName="hierChild3" presStyleCnt="0"/>
      <dgm:spPr/>
    </dgm:pt>
  </dgm:ptLst>
  <dgm:cxnLst>
    <dgm:cxn modelId="{2A941983-814F-4039-A144-C740374275B7}" type="presOf" srcId="{3CEE3432-180B-48F5-B80C-83072CF93371}" destId="{4A532913-F1BE-4200-A401-AC2FEC9E9DB1}" srcOrd="0" destOrd="0" presId="urn:microsoft.com/office/officeart/2005/8/layout/orgChart1"/>
    <dgm:cxn modelId="{CA983E63-C0F5-4FE9-AF28-AFFF0AA1291D}" srcId="{A971F4DC-609F-42AA-9986-6FEDAF7792E5}" destId="{7FF84E3F-8D69-4DDE-874D-86C45168174F}" srcOrd="0" destOrd="0" parTransId="{34E1D02E-A268-4C94-9A68-A1FF931878CC}" sibTransId="{5D4F552C-B6EF-4A1D-A8EC-B75301F082BD}"/>
    <dgm:cxn modelId="{BB9E1C58-692D-404A-80D9-0FE584847344}" type="presOf" srcId="{B7CB23E5-C6DE-40F5-BA88-934C1706E1E0}" destId="{44874C89-31F5-4C69-B847-3FBE8AF7E2B3}" srcOrd="0" destOrd="0" presId="urn:microsoft.com/office/officeart/2005/8/layout/orgChart1"/>
    <dgm:cxn modelId="{6899A2FB-58BE-4942-A0A6-1D8067D133CB}" type="presOf" srcId="{DE5EBC8E-8FB3-4404-9A4B-C9E907458C0B}" destId="{0E840F06-33A1-4AD1-A0A2-ED37D37F7F72}" srcOrd="0" destOrd="0" presId="urn:microsoft.com/office/officeart/2005/8/layout/orgChart1"/>
    <dgm:cxn modelId="{296DFC90-2588-47ED-911B-9A17FC8B33B6}" type="presOf" srcId="{7FF84E3F-8D69-4DDE-874D-86C45168174F}" destId="{8D57D54E-A91E-4531-9BD4-849EBB0BC320}" srcOrd="1" destOrd="0" presId="urn:microsoft.com/office/officeart/2005/8/layout/orgChart1"/>
    <dgm:cxn modelId="{3C75765C-F81D-45D7-BF89-1E3D9EF63A63}" type="presOf" srcId="{7FF84E3F-8D69-4DDE-874D-86C45168174F}" destId="{7384A23F-BC26-4E3F-B91B-046EC8479CC2}" srcOrd="0" destOrd="0" presId="urn:microsoft.com/office/officeart/2005/8/layout/orgChart1"/>
    <dgm:cxn modelId="{94325620-BCF7-41A3-A1E3-6EA74BD26EA5}" srcId="{7FF84E3F-8D69-4DDE-874D-86C45168174F}" destId="{5FDE5AB0-F7B6-498E-8B55-548B171A98A8}" srcOrd="2" destOrd="0" parTransId="{9E79E680-3943-4A8C-8BD2-9CCF3DF208D1}" sibTransId="{2AE44051-0700-461B-B949-D9FBE3F64588}"/>
    <dgm:cxn modelId="{59585BC1-1B09-4E57-A97F-F0147745FF40}" type="presOf" srcId="{3CEE3432-180B-48F5-B80C-83072CF93371}" destId="{B8856841-6AFF-4C32-AA13-F8099F6BEAC9}" srcOrd="1" destOrd="0" presId="urn:microsoft.com/office/officeart/2005/8/layout/orgChart1"/>
    <dgm:cxn modelId="{E916B357-0626-4814-9F6B-FA9BA6CD237E}" type="presOf" srcId="{9E79E680-3943-4A8C-8BD2-9CCF3DF208D1}" destId="{373B7BF5-67E5-4F96-B037-E1C2BC51FA77}" srcOrd="0" destOrd="0" presId="urn:microsoft.com/office/officeart/2005/8/layout/orgChart1"/>
    <dgm:cxn modelId="{325F7727-DEE7-428F-A288-BAA0B643A842}" type="presOf" srcId="{5FDE5AB0-F7B6-498E-8B55-548B171A98A8}" destId="{BAAE00D0-C6FF-40D7-A387-3E6713180E2E}" srcOrd="1" destOrd="0" presId="urn:microsoft.com/office/officeart/2005/8/layout/orgChart1"/>
    <dgm:cxn modelId="{D57710BC-479C-4104-8A42-9FD51F22F415}" type="presOf" srcId="{A971F4DC-609F-42AA-9986-6FEDAF7792E5}" destId="{895970BC-A887-4BDE-BB63-CFACBE411D1D}" srcOrd="0" destOrd="0" presId="urn:microsoft.com/office/officeart/2005/8/layout/orgChart1"/>
    <dgm:cxn modelId="{012F137B-47FE-4786-BFF0-6AC1E73236C8}" type="presOf" srcId="{5FDE5AB0-F7B6-498E-8B55-548B171A98A8}" destId="{5565A462-442B-4945-8E33-21E1340386BB}" srcOrd="0" destOrd="0" presId="urn:microsoft.com/office/officeart/2005/8/layout/orgChart1"/>
    <dgm:cxn modelId="{8A62492E-74D2-49BF-B08B-34859121DFA1}" type="presOf" srcId="{92D30AC2-B015-4D81-970D-54A24C5CC5FD}" destId="{16EFB350-FC15-4DC0-B447-092B4A63A9F5}" srcOrd="0" destOrd="0" presId="urn:microsoft.com/office/officeart/2005/8/layout/orgChart1"/>
    <dgm:cxn modelId="{A0608326-7F67-4E9A-AF00-5F2711B28D77}" type="presOf" srcId="{B7CB23E5-C6DE-40F5-BA88-934C1706E1E0}" destId="{5A9C101D-A570-43A6-8E6E-04AC9EBCCB32}" srcOrd="1" destOrd="0" presId="urn:microsoft.com/office/officeart/2005/8/layout/orgChart1"/>
    <dgm:cxn modelId="{F43F96F5-CD8D-4ABE-A0C6-E5C80BC02551}" srcId="{7FF84E3F-8D69-4DDE-874D-86C45168174F}" destId="{3CEE3432-180B-48F5-B80C-83072CF93371}" srcOrd="1" destOrd="0" parTransId="{92D30AC2-B015-4D81-970D-54A24C5CC5FD}" sibTransId="{AFDC4CAF-4FF6-4457-A712-3497259DF41D}"/>
    <dgm:cxn modelId="{6E9658A8-1B87-4989-914A-65B30F4AEDCF}" srcId="{7FF84E3F-8D69-4DDE-874D-86C45168174F}" destId="{B7CB23E5-C6DE-40F5-BA88-934C1706E1E0}" srcOrd="0" destOrd="0" parTransId="{DE5EBC8E-8FB3-4404-9A4B-C9E907458C0B}" sibTransId="{3C43EC27-C019-4D8D-B092-D7ABADD9E968}"/>
    <dgm:cxn modelId="{0A6CA53E-630E-4912-AD84-B5EF40C0E313}" type="presParOf" srcId="{895970BC-A887-4BDE-BB63-CFACBE411D1D}" destId="{FC3C2FD0-2B37-449F-9139-6D38A07E438A}" srcOrd="0" destOrd="0" presId="urn:microsoft.com/office/officeart/2005/8/layout/orgChart1"/>
    <dgm:cxn modelId="{CCDC5A2E-17F6-4B7A-8E55-11B401C535EE}" type="presParOf" srcId="{FC3C2FD0-2B37-449F-9139-6D38A07E438A}" destId="{204F0104-14DB-43E9-9F3E-A7D26863E353}" srcOrd="0" destOrd="0" presId="urn:microsoft.com/office/officeart/2005/8/layout/orgChart1"/>
    <dgm:cxn modelId="{88495D77-F30A-4734-8EF7-F5C23B6D2D4A}" type="presParOf" srcId="{204F0104-14DB-43E9-9F3E-A7D26863E353}" destId="{7384A23F-BC26-4E3F-B91B-046EC8479CC2}" srcOrd="0" destOrd="0" presId="urn:microsoft.com/office/officeart/2005/8/layout/orgChart1"/>
    <dgm:cxn modelId="{F7486101-E3CE-4EBB-ACB3-4A3116724C99}" type="presParOf" srcId="{204F0104-14DB-43E9-9F3E-A7D26863E353}" destId="{8D57D54E-A91E-4531-9BD4-849EBB0BC320}" srcOrd="1" destOrd="0" presId="urn:microsoft.com/office/officeart/2005/8/layout/orgChart1"/>
    <dgm:cxn modelId="{8AF5E74E-77FC-4AD2-A83D-3B9EF83F2CC4}" type="presParOf" srcId="{FC3C2FD0-2B37-449F-9139-6D38A07E438A}" destId="{8C5F6624-6883-4F61-900A-74A68A763611}" srcOrd="1" destOrd="0" presId="urn:microsoft.com/office/officeart/2005/8/layout/orgChart1"/>
    <dgm:cxn modelId="{027962AA-97F5-409B-8602-BE289FD0805B}" type="presParOf" srcId="{8C5F6624-6883-4F61-900A-74A68A763611}" destId="{0E840F06-33A1-4AD1-A0A2-ED37D37F7F72}" srcOrd="0" destOrd="0" presId="urn:microsoft.com/office/officeart/2005/8/layout/orgChart1"/>
    <dgm:cxn modelId="{8B47CC7C-43CB-4886-B0E6-9AF40D6E09ED}" type="presParOf" srcId="{8C5F6624-6883-4F61-900A-74A68A763611}" destId="{2A1A8A2F-7345-43C1-B3F2-2DA4AEE2CEFC}" srcOrd="1" destOrd="0" presId="urn:microsoft.com/office/officeart/2005/8/layout/orgChart1"/>
    <dgm:cxn modelId="{8D9B9F96-0572-402E-8D61-EE16C5EBE591}" type="presParOf" srcId="{2A1A8A2F-7345-43C1-B3F2-2DA4AEE2CEFC}" destId="{4D3B9932-AF8C-4E74-A019-D64C3F473D0E}" srcOrd="0" destOrd="0" presId="urn:microsoft.com/office/officeart/2005/8/layout/orgChart1"/>
    <dgm:cxn modelId="{7155393B-4426-4954-9840-55E54D572720}" type="presParOf" srcId="{4D3B9932-AF8C-4E74-A019-D64C3F473D0E}" destId="{44874C89-31F5-4C69-B847-3FBE8AF7E2B3}" srcOrd="0" destOrd="0" presId="urn:microsoft.com/office/officeart/2005/8/layout/orgChart1"/>
    <dgm:cxn modelId="{765B7B46-F2E6-4E40-88EF-A2C3CBA99FC3}" type="presParOf" srcId="{4D3B9932-AF8C-4E74-A019-D64C3F473D0E}" destId="{5A9C101D-A570-43A6-8E6E-04AC9EBCCB32}" srcOrd="1" destOrd="0" presId="urn:microsoft.com/office/officeart/2005/8/layout/orgChart1"/>
    <dgm:cxn modelId="{51D89A44-52D2-4E7E-8109-34DE08DF3497}" type="presParOf" srcId="{2A1A8A2F-7345-43C1-B3F2-2DA4AEE2CEFC}" destId="{4D455601-21DE-4DBF-8DE5-024E296952FE}" srcOrd="1" destOrd="0" presId="urn:microsoft.com/office/officeart/2005/8/layout/orgChart1"/>
    <dgm:cxn modelId="{F3978A6A-513F-4D07-AF21-F37F225BF1E8}" type="presParOf" srcId="{2A1A8A2F-7345-43C1-B3F2-2DA4AEE2CEFC}" destId="{261B81D8-AE8D-499F-9774-333DEA995F87}" srcOrd="2" destOrd="0" presId="urn:microsoft.com/office/officeart/2005/8/layout/orgChart1"/>
    <dgm:cxn modelId="{7A97CE86-75C7-498F-9746-F7999DCD04C4}" type="presParOf" srcId="{8C5F6624-6883-4F61-900A-74A68A763611}" destId="{16EFB350-FC15-4DC0-B447-092B4A63A9F5}" srcOrd="2" destOrd="0" presId="urn:microsoft.com/office/officeart/2005/8/layout/orgChart1"/>
    <dgm:cxn modelId="{14E56E6E-C94A-429F-B64C-AF8D2EFE3810}" type="presParOf" srcId="{8C5F6624-6883-4F61-900A-74A68A763611}" destId="{6CF7B9C4-B681-47E2-969C-39DB9AE6AA61}" srcOrd="3" destOrd="0" presId="urn:microsoft.com/office/officeart/2005/8/layout/orgChart1"/>
    <dgm:cxn modelId="{40B9FE2C-FDEC-40E2-B066-BC683511F1D3}" type="presParOf" srcId="{6CF7B9C4-B681-47E2-969C-39DB9AE6AA61}" destId="{3DF0C524-55A8-4A5B-A4C8-DB3FF20DFD48}" srcOrd="0" destOrd="0" presId="urn:microsoft.com/office/officeart/2005/8/layout/orgChart1"/>
    <dgm:cxn modelId="{60C45704-8E13-4FEA-8D9B-2B4657681977}" type="presParOf" srcId="{3DF0C524-55A8-4A5B-A4C8-DB3FF20DFD48}" destId="{4A532913-F1BE-4200-A401-AC2FEC9E9DB1}" srcOrd="0" destOrd="0" presId="urn:microsoft.com/office/officeart/2005/8/layout/orgChart1"/>
    <dgm:cxn modelId="{3BC92421-D484-42CD-B298-D4247A0F0C95}" type="presParOf" srcId="{3DF0C524-55A8-4A5B-A4C8-DB3FF20DFD48}" destId="{B8856841-6AFF-4C32-AA13-F8099F6BEAC9}" srcOrd="1" destOrd="0" presId="urn:microsoft.com/office/officeart/2005/8/layout/orgChart1"/>
    <dgm:cxn modelId="{56714707-5793-44C9-BCD1-229FB1564E89}" type="presParOf" srcId="{6CF7B9C4-B681-47E2-969C-39DB9AE6AA61}" destId="{C4BCA06C-3452-4828-813E-EFB1FA752C79}" srcOrd="1" destOrd="0" presId="urn:microsoft.com/office/officeart/2005/8/layout/orgChart1"/>
    <dgm:cxn modelId="{07205001-651E-44CB-80E1-8AF2CEE9FF95}" type="presParOf" srcId="{6CF7B9C4-B681-47E2-969C-39DB9AE6AA61}" destId="{D0DA8FED-F88F-4BBA-A284-405C80815FE5}" srcOrd="2" destOrd="0" presId="urn:microsoft.com/office/officeart/2005/8/layout/orgChart1"/>
    <dgm:cxn modelId="{8A858B7B-A2B5-46D5-B3FA-78B691BF737F}" type="presParOf" srcId="{8C5F6624-6883-4F61-900A-74A68A763611}" destId="{373B7BF5-67E5-4F96-B037-E1C2BC51FA77}" srcOrd="4" destOrd="0" presId="urn:microsoft.com/office/officeart/2005/8/layout/orgChart1"/>
    <dgm:cxn modelId="{C497EABF-F291-4544-A302-439B80B4D37F}" type="presParOf" srcId="{8C5F6624-6883-4F61-900A-74A68A763611}" destId="{691882F7-57FF-4E4F-86A3-CD0FF3C515B9}" srcOrd="5" destOrd="0" presId="urn:microsoft.com/office/officeart/2005/8/layout/orgChart1"/>
    <dgm:cxn modelId="{2E7D8DDC-27BB-4D72-9419-0D7AFCE1C137}" type="presParOf" srcId="{691882F7-57FF-4E4F-86A3-CD0FF3C515B9}" destId="{FEA1F28F-3D39-4B0B-B4E4-98B3477B09D1}" srcOrd="0" destOrd="0" presId="urn:microsoft.com/office/officeart/2005/8/layout/orgChart1"/>
    <dgm:cxn modelId="{7AD68C02-0733-4C27-BF6C-BFFE113BCFE6}" type="presParOf" srcId="{FEA1F28F-3D39-4B0B-B4E4-98B3477B09D1}" destId="{5565A462-442B-4945-8E33-21E1340386BB}" srcOrd="0" destOrd="0" presId="urn:microsoft.com/office/officeart/2005/8/layout/orgChart1"/>
    <dgm:cxn modelId="{3D10F858-EF33-4F1D-AF52-04BCB3B45726}" type="presParOf" srcId="{FEA1F28F-3D39-4B0B-B4E4-98B3477B09D1}" destId="{BAAE00D0-C6FF-40D7-A387-3E6713180E2E}" srcOrd="1" destOrd="0" presId="urn:microsoft.com/office/officeart/2005/8/layout/orgChart1"/>
    <dgm:cxn modelId="{7090D06D-B64D-4B40-9B15-F494552550CC}" type="presParOf" srcId="{691882F7-57FF-4E4F-86A3-CD0FF3C515B9}" destId="{DAC3CF2F-F657-4806-8357-0B8F1901D5D6}" srcOrd="1" destOrd="0" presId="urn:microsoft.com/office/officeart/2005/8/layout/orgChart1"/>
    <dgm:cxn modelId="{B59C3444-8153-41A9-BBFA-599CA0843F5C}" type="presParOf" srcId="{691882F7-57FF-4E4F-86A3-CD0FF3C515B9}" destId="{01357510-296F-4AC4-9024-EFAE8E2CDBBF}" srcOrd="2" destOrd="0" presId="urn:microsoft.com/office/officeart/2005/8/layout/orgChart1"/>
    <dgm:cxn modelId="{BC6C3B1F-C354-416C-81FB-CDDEBE3BF446}" type="presParOf" srcId="{FC3C2FD0-2B37-449F-9139-6D38A07E438A}" destId="{08F67500-15F6-45B2-9452-E697295B3E13}" srcOrd="2" destOrd="0" presId="urn:microsoft.com/office/officeart/2005/8/layout/orgChart1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A8CBDD8-A708-4EAF-AC92-795AE66913B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3E8162A-2C04-44C7-962C-4E0ED0F33414}">
      <dgm:prSet phldrT="[Text]"/>
      <dgm:spPr/>
      <dgm:t>
        <a:bodyPr/>
        <a:lstStyle/>
        <a:p>
          <a:r>
            <a:rPr lang="en-US" dirty="0" err="1" smtClean="0"/>
            <a:t>Maksud</a:t>
          </a:r>
          <a:endParaRPr lang="en-US" dirty="0"/>
        </a:p>
      </dgm:t>
    </dgm:pt>
    <dgm:pt modelId="{4CBA267B-75E0-48DC-9F6A-A12C1BD3B277}" type="parTrans" cxnId="{680DF00B-3A80-4761-9502-73565540DFCD}">
      <dgm:prSet/>
      <dgm:spPr/>
      <dgm:t>
        <a:bodyPr/>
        <a:lstStyle/>
        <a:p>
          <a:endParaRPr lang="en-US"/>
        </a:p>
      </dgm:t>
    </dgm:pt>
    <dgm:pt modelId="{3C980CD2-BB95-47D3-A71E-CFFECCA71083}" type="sibTrans" cxnId="{680DF00B-3A80-4761-9502-73565540DFCD}">
      <dgm:prSet/>
      <dgm:spPr/>
      <dgm:t>
        <a:bodyPr/>
        <a:lstStyle/>
        <a:p>
          <a:endParaRPr lang="en-US"/>
        </a:p>
      </dgm:t>
    </dgm:pt>
    <dgm:pt modelId="{D87C0AFA-C856-4B9E-8FAE-FB9BFA7FB56D}">
      <dgm:prSet phldrT="[Text]" custT="1"/>
      <dgm:spPr/>
      <dgm:t>
        <a:bodyPr/>
        <a:lstStyle/>
        <a:p>
          <a:pPr algn="just"/>
          <a:r>
            <a:rPr lang="en-US" sz="1600" dirty="0" err="1" smtClean="0"/>
            <a:t>Maksud</a:t>
          </a:r>
          <a:r>
            <a:rPr lang="en-US" sz="1600" dirty="0" smtClean="0"/>
            <a:t> </a:t>
          </a:r>
          <a:r>
            <a:rPr lang="en-US" sz="1600" dirty="0" err="1" smtClean="0"/>
            <a:t>dari</a:t>
          </a:r>
          <a:r>
            <a:rPr lang="en-US" sz="1600" dirty="0" smtClean="0"/>
            <a:t> </a:t>
          </a:r>
          <a:r>
            <a:rPr lang="en-US" sz="1600" dirty="0" err="1" smtClean="0"/>
            <a:t>penelitian</a:t>
          </a:r>
          <a:r>
            <a:rPr lang="en-US" sz="1600" dirty="0" smtClean="0"/>
            <a:t> </a:t>
          </a:r>
          <a:r>
            <a:rPr lang="en-US" sz="1600" dirty="0" err="1" smtClean="0"/>
            <a:t>adalah</a:t>
          </a:r>
          <a:r>
            <a:rPr lang="en-US" sz="1600" dirty="0" smtClean="0"/>
            <a:t> </a:t>
          </a:r>
          <a:r>
            <a:rPr lang="en-US" sz="1600" dirty="0" err="1" smtClean="0"/>
            <a:t>untuk</a:t>
          </a:r>
          <a:r>
            <a:rPr lang="en-US" sz="1600" dirty="0" smtClean="0"/>
            <a:t> </a:t>
          </a:r>
          <a:r>
            <a:rPr lang="en-US" sz="1600" dirty="0" err="1" smtClean="0"/>
            <a:t>menentukan</a:t>
          </a:r>
          <a:r>
            <a:rPr lang="en-US" sz="1600" dirty="0" smtClean="0"/>
            <a:t> </a:t>
          </a:r>
          <a:r>
            <a:rPr lang="en-US" sz="1600" dirty="0" err="1" smtClean="0"/>
            <a:t>perbandingan</a:t>
          </a:r>
          <a:r>
            <a:rPr lang="en-US" sz="1600" dirty="0" smtClean="0"/>
            <a:t> </a:t>
          </a:r>
          <a:r>
            <a:rPr lang="en-US" sz="1600" dirty="0" err="1" smtClean="0"/>
            <a:t>atau</a:t>
          </a:r>
          <a:r>
            <a:rPr lang="en-US" sz="1600" dirty="0" smtClean="0"/>
            <a:t> </a:t>
          </a:r>
          <a:r>
            <a:rPr lang="en-US" sz="1600" dirty="0" err="1" smtClean="0"/>
            <a:t>formulasi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 yang </a:t>
          </a:r>
          <a:r>
            <a:rPr lang="en-US" sz="1600" dirty="0" err="1" smtClean="0"/>
            <a:t>tepat</a:t>
          </a:r>
          <a:r>
            <a:rPr lang="en-US" sz="1600" dirty="0" smtClean="0"/>
            <a:t> </a:t>
          </a:r>
          <a:r>
            <a:rPr lang="en-US" sz="1600" dirty="0" err="1" smtClean="0"/>
            <a:t>dengan</a:t>
          </a:r>
          <a:r>
            <a:rPr lang="en-US" sz="1600" dirty="0" smtClean="0"/>
            <a:t> </a:t>
          </a:r>
          <a:r>
            <a:rPr lang="en-US" sz="1600" dirty="0" err="1" smtClean="0"/>
            <a:t>cara</a:t>
          </a:r>
          <a:r>
            <a:rPr lang="en-US" sz="1600" dirty="0" smtClean="0"/>
            <a:t> </a:t>
          </a:r>
          <a:r>
            <a:rPr lang="en-US" sz="1600" dirty="0" err="1" smtClean="0"/>
            <a:t>mengoptimalkan</a:t>
          </a:r>
          <a:r>
            <a:rPr lang="en-US" sz="1600" dirty="0" smtClean="0"/>
            <a:t> </a:t>
          </a:r>
          <a:r>
            <a:rPr lang="en-US" sz="1600" dirty="0" err="1" smtClean="0"/>
            <a:t>pengggunaan</a:t>
          </a:r>
          <a:r>
            <a:rPr lang="en-US" sz="1600" dirty="0" smtClean="0"/>
            <a:t> </a:t>
          </a:r>
          <a:r>
            <a:rPr lang="en-US" sz="1600" dirty="0" err="1" smtClean="0"/>
            <a:t>bahan</a:t>
          </a:r>
          <a:r>
            <a:rPr lang="en-US" sz="1600" dirty="0" smtClean="0"/>
            <a:t> </a:t>
          </a:r>
          <a:r>
            <a:rPr lang="en-US" sz="1600" dirty="0" err="1" smtClean="0"/>
            <a:t>baku</a:t>
          </a:r>
          <a:r>
            <a:rPr lang="en-US" sz="1600" dirty="0" smtClean="0"/>
            <a:t> </a:t>
          </a:r>
          <a:r>
            <a:rPr lang="en-US" sz="1600" dirty="0" err="1" smtClean="0"/>
            <a:t>daun</a:t>
          </a:r>
          <a:r>
            <a:rPr lang="en-US" sz="1600" dirty="0" smtClean="0"/>
            <a:t> </a:t>
          </a:r>
          <a:r>
            <a:rPr lang="en-US" sz="1600" dirty="0" err="1" smtClean="0"/>
            <a:t>jambu</a:t>
          </a:r>
          <a:r>
            <a:rPr lang="en-US" sz="1600" dirty="0" smtClean="0"/>
            <a:t>, </a:t>
          </a:r>
          <a:r>
            <a:rPr lang="en-US" sz="1600" dirty="0" err="1" smtClean="0"/>
            <a:t>salak</a:t>
          </a:r>
          <a:r>
            <a:rPr lang="en-US" sz="1600" dirty="0" smtClean="0"/>
            <a:t> </a:t>
          </a:r>
          <a:r>
            <a:rPr lang="en-US" sz="1600" dirty="0" err="1" smtClean="0"/>
            <a:t>serta</a:t>
          </a:r>
          <a:r>
            <a:rPr lang="en-US" sz="1600" dirty="0" smtClean="0"/>
            <a:t> </a:t>
          </a:r>
          <a:r>
            <a:rPr lang="en-US" sz="1600" dirty="0" err="1" smtClean="0"/>
            <a:t>madu</a:t>
          </a:r>
          <a:r>
            <a:rPr lang="en-US" sz="1600" dirty="0" smtClean="0"/>
            <a:t>.</a:t>
          </a:r>
          <a:endParaRPr lang="en-US" sz="1600" dirty="0"/>
        </a:p>
      </dgm:t>
    </dgm:pt>
    <dgm:pt modelId="{6DA20FEF-B324-4CCA-8673-48327F2B2259}" type="parTrans" cxnId="{F47AFE37-F756-46C0-AE2B-73E535D15385}">
      <dgm:prSet/>
      <dgm:spPr/>
      <dgm:t>
        <a:bodyPr/>
        <a:lstStyle/>
        <a:p>
          <a:endParaRPr lang="en-US"/>
        </a:p>
      </dgm:t>
    </dgm:pt>
    <dgm:pt modelId="{09CDB8D1-4C16-4BDD-98D5-216C5CAB225F}" type="sibTrans" cxnId="{F47AFE37-F756-46C0-AE2B-73E535D15385}">
      <dgm:prSet/>
      <dgm:spPr/>
      <dgm:t>
        <a:bodyPr/>
        <a:lstStyle/>
        <a:p>
          <a:endParaRPr lang="en-US"/>
        </a:p>
      </dgm:t>
    </dgm:pt>
    <dgm:pt modelId="{FB6C01E0-1D6B-47A2-BC60-A1B5634E2D7E}">
      <dgm:prSet phldrT="[Text]"/>
      <dgm:spPr/>
      <dgm:t>
        <a:bodyPr/>
        <a:lstStyle/>
        <a:p>
          <a:r>
            <a:rPr lang="en-US" dirty="0" err="1" smtClean="0"/>
            <a:t>Tujuan</a:t>
          </a:r>
          <a:endParaRPr lang="en-US" dirty="0"/>
        </a:p>
      </dgm:t>
    </dgm:pt>
    <dgm:pt modelId="{ABB231A7-0F77-4FCA-8C11-52D5DE103CE8}" type="parTrans" cxnId="{A4747E35-1599-44B0-B3FB-59EE0F3A0A20}">
      <dgm:prSet/>
      <dgm:spPr/>
      <dgm:t>
        <a:bodyPr/>
        <a:lstStyle/>
        <a:p>
          <a:endParaRPr lang="en-US"/>
        </a:p>
      </dgm:t>
    </dgm:pt>
    <dgm:pt modelId="{253D9CCC-26CF-4E45-AAE4-7FF96EE1401F}" type="sibTrans" cxnId="{A4747E35-1599-44B0-B3FB-59EE0F3A0A20}">
      <dgm:prSet/>
      <dgm:spPr/>
      <dgm:t>
        <a:bodyPr/>
        <a:lstStyle/>
        <a:p>
          <a:endParaRPr lang="en-US"/>
        </a:p>
      </dgm:t>
    </dgm:pt>
    <dgm:pt modelId="{05F854B1-0BAC-4156-BAE8-62B16FC233A5}">
      <dgm:prSet phldrT="[Text]" custT="1"/>
      <dgm:spPr/>
      <dgm:t>
        <a:bodyPr/>
        <a:lstStyle/>
        <a:p>
          <a:pPr algn="just"/>
          <a:r>
            <a:rPr lang="en-US" sz="1600" dirty="0" err="1" smtClean="0"/>
            <a:t>Tujuan</a:t>
          </a:r>
          <a:r>
            <a:rPr lang="en-US" sz="1600" dirty="0" smtClean="0"/>
            <a:t> </a:t>
          </a:r>
          <a:r>
            <a:rPr lang="en-US" sz="1600" dirty="0" err="1" smtClean="0"/>
            <a:t>dari</a:t>
          </a:r>
          <a:r>
            <a:rPr lang="en-US" sz="1600" dirty="0" smtClean="0"/>
            <a:t> </a:t>
          </a:r>
          <a:r>
            <a:rPr lang="en-US" sz="1600" dirty="0" err="1" smtClean="0"/>
            <a:t>penelitian</a:t>
          </a:r>
          <a:r>
            <a:rPr lang="en-US" sz="1600" dirty="0" smtClean="0"/>
            <a:t> </a:t>
          </a:r>
          <a:r>
            <a:rPr lang="en-US" sz="1600" dirty="0" err="1" smtClean="0"/>
            <a:t>ini</a:t>
          </a:r>
          <a:r>
            <a:rPr lang="en-US" sz="1600" dirty="0" smtClean="0"/>
            <a:t> </a:t>
          </a:r>
          <a:r>
            <a:rPr lang="en-US" sz="1600" dirty="0" err="1" smtClean="0"/>
            <a:t>adalah</a:t>
          </a:r>
          <a:r>
            <a:rPr lang="en-US" sz="1600" dirty="0" smtClean="0"/>
            <a:t> </a:t>
          </a:r>
          <a:r>
            <a:rPr lang="en-US" sz="1600" dirty="0" err="1" smtClean="0"/>
            <a:t>untuk</a:t>
          </a:r>
          <a:r>
            <a:rPr lang="en-US" sz="1600" dirty="0" smtClean="0"/>
            <a:t> </a:t>
          </a:r>
          <a:r>
            <a:rPr lang="en-US" sz="1600" dirty="0" err="1" smtClean="0"/>
            <a:t>menghasilkan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 yang </a:t>
          </a:r>
          <a:r>
            <a:rPr lang="en-US" sz="1600" dirty="0" err="1" smtClean="0"/>
            <a:t>memiliki</a:t>
          </a:r>
          <a:r>
            <a:rPr lang="en-US" sz="1600" dirty="0" smtClean="0"/>
            <a:t> </a:t>
          </a:r>
          <a:r>
            <a:rPr lang="en-US" sz="1600" dirty="0" err="1" smtClean="0"/>
            <a:t>khasiat</a:t>
          </a:r>
          <a:r>
            <a:rPr lang="en-US" sz="1600" dirty="0" smtClean="0"/>
            <a:t> </a:t>
          </a:r>
          <a:r>
            <a:rPr lang="en-US" sz="1600" dirty="0" err="1" smtClean="0"/>
            <a:t>bagi</a:t>
          </a:r>
          <a:r>
            <a:rPr lang="en-US" sz="1600" dirty="0" smtClean="0"/>
            <a:t> </a:t>
          </a:r>
          <a:r>
            <a:rPr lang="en-US" sz="1600" dirty="0" err="1" smtClean="0"/>
            <a:t>kesehatan</a:t>
          </a:r>
          <a:r>
            <a:rPr lang="en-US" sz="1600" dirty="0" smtClean="0"/>
            <a:t>, </a:t>
          </a:r>
          <a:r>
            <a:rPr lang="en-US" sz="1600" dirty="0" err="1" smtClean="0"/>
            <a:t>untuk</a:t>
          </a:r>
          <a:r>
            <a:rPr lang="en-US" sz="1600" dirty="0" smtClean="0"/>
            <a:t>  </a:t>
          </a:r>
          <a:r>
            <a:rPr lang="en-US" sz="1600" dirty="0" err="1" smtClean="0"/>
            <a:t>mengetahui</a:t>
          </a:r>
          <a:r>
            <a:rPr lang="en-US" sz="1600" dirty="0" smtClean="0"/>
            <a:t> </a:t>
          </a:r>
          <a:r>
            <a:rPr lang="en-US" sz="1600" dirty="0" err="1" smtClean="0"/>
            <a:t>bagaimana</a:t>
          </a:r>
          <a:r>
            <a:rPr lang="en-US" sz="1600" dirty="0" smtClean="0"/>
            <a:t> </a:t>
          </a:r>
          <a:r>
            <a:rPr lang="en-US" sz="1600" dirty="0" err="1" smtClean="0"/>
            <a:t>pengaruh</a:t>
          </a:r>
          <a:r>
            <a:rPr lang="en-US" sz="1600" dirty="0" smtClean="0"/>
            <a:t> </a:t>
          </a:r>
          <a:r>
            <a:rPr lang="en-US" sz="1600" dirty="0" err="1" smtClean="0"/>
            <a:t>jumlah</a:t>
          </a:r>
          <a:r>
            <a:rPr lang="en-US" sz="1600" dirty="0" smtClean="0"/>
            <a:t> sari </a:t>
          </a:r>
          <a:r>
            <a:rPr lang="en-US" sz="1600" dirty="0" err="1" smtClean="0"/>
            <a:t>daun</a:t>
          </a:r>
          <a:r>
            <a:rPr lang="en-US" sz="1600" dirty="0" smtClean="0"/>
            <a:t> </a:t>
          </a:r>
          <a:r>
            <a:rPr lang="en-US" sz="1600" dirty="0" err="1" smtClean="0"/>
            <a:t>jambu</a:t>
          </a:r>
          <a:r>
            <a:rPr lang="en-US" sz="1600" dirty="0" smtClean="0"/>
            <a:t> </a:t>
          </a:r>
          <a:r>
            <a:rPr lang="en-US" sz="1600" dirty="0" err="1" smtClean="0"/>
            <a:t>biji</a:t>
          </a:r>
          <a:r>
            <a:rPr lang="en-US" sz="1600" dirty="0" smtClean="0"/>
            <a:t> </a:t>
          </a:r>
          <a:r>
            <a:rPr lang="en-US" sz="1600" dirty="0" err="1" smtClean="0"/>
            <a:t>dengan</a:t>
          </a:r>
          <a:r>
            <a:rPr lang="en-US" sz="1600" dirty="0" smtClean="0"/>
            <a:t> sari </a:t>
          </a:r>
          <a:r>
            <a:rPr lang="en-US" sz="1600" dirty="0" err="1" smtClean="0"/>
            <a:t>salak</a:t>
          </a:r>
          <a:r>
            <a:rPr lang="en-US" sz="1600" dirty="0" smtClean="0"/>
            <a:t> </a:t>
          </a:r>
          <a:r>
            <a:rPr lang="en-US" sz="1600" dirty="0" err="1" smtClean="0"/>
            <a:t>bongkok</a:t>
          </a:r>
          <a:r>
            <a:rPr lang="en-US" sz="1600" dirty="0" smtClean="0"/>
            <a:t> </a:t>
          </a:r>
          <a:r>
            <a:rPr lang="en-US" sz="1600" dirty="0" err="1" smtClean="0"/>
            <a:t>dan</a:t>
          </a:r>
          <a:r>
            <a:rPr lang="en-US" sz="1600" dirty="0" smtClean="0"/>
            <a:t> </a:t>
          </a:r>
          <a:r>
            <a:rPr lang="en-US" sz="1600" dirty="0" err="1" smtClean="0"/>
            <a:t>penambahan</a:t>
          </a:r>
          <a:r>
            <a:rPr lang="en-US" sz="1600" dirty="0" smtClean="0"/>
            <a:t> </a:t>
          </a:r>
          <a:r>
            <a:rPr lang="en-US" sz="1600" dirty="0" err="1" smtClean="0"/>
            <a:t>sejumlah</a:t>
          </a:r>
          <a:r>
            <a:rPr lang="en-US" sz="1600" dirty="0" smtClean="0"/>
            <a:t> </a:t>
          </a:r>
          <a:r>
            <a:rPr lang="en-US" sz="1600" dirty="0" err="1" smtClean="0"/>
            <a:t>konsentrasi</a:t>
          </a:r>
          <a:r>
            <a:rPr lang="en-US" sz="1600" dirty="0" smtClean="0"/>
            <a:t> </a:t>
          </a:r>
          <a:r>
            <a:rPr lang="en-US" sz="1600" dirty="0" err="1" smtClean="0"/>
            <a:t>madu</a:t>
          </a:r>
          <a:r>
            <a:rPr lang="en-US" sz="1600" dirty="0" smtClean="0"/>
            <a:t> </a:t>
          </a:r>
          <a:r>
            <a:rPr lang="en-US" sz="1600" dirty="0" err="1" smtClean="0"/>
            <a:t>terhadap</a:t>
          </a:r>
          <a:r>
            <a:rPr lang="en-US" sz="1600" dirty="0" smtClean="0"/>
            <a:t> </a:t>
          </a:r>
          <a:r>
            <a:rPr lang="en-US" sz="1600" dirty="0" err="1" smtClean="0"/>
            <a:t>produk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.</a:t>
          </a:r>
          <a:endParaRPr lang="en-US" sz="1600" dirty="0"/>
        </a:p>
      </dgm:t>
    </dgm:pt>
    <dgm:pt modelId="{B2F9F40D-CDC7-4273-A428-BE9EB2F3E669}" type="parTrans" cxnId="{F094670F-199D-4C4A-8CF0-B2197833CE0C}">
      <dgm:prSet/>
      <dgm:spPr/>
      <dgm:t>
        <a:bodyPr/>
        <a:lstStyle/>
        <a:p>
          <a:endParaRPr lang="en-US"/>
        </a:p>
      </dgm:t>
    </dgm:pt>
    <dgm:pt modelId="{2B643648-2A34-45BA-8726-F720CD09F99B}" type="sibTrans" cxnId="{F094670F-199D-4C4A-8CF0-B2197833CE0C}">
      <dgm:prSet/>
      <dgm:spPr/>
      <dgm:t>
        <a:bodyPr/>
        <a:lstStyle/>
        <a:p>
          <a:endParaRPr lang="en-US"/>
        </a:p>
      </dgm:t>
    </dgm:pt>
    <dgm:pt modelId="{BD944B60-C381-4AB9-B19A-CE0AB4972AE3}" type="pres">
      <dgm:prSet presAssocID="{9A8CBDD8-A708-4EAF-AC92-795AE66913B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42EE68-FE80-45FA-8FC5-3CDAC3C6B115}" type="pres">
      <dgm:prSet presAssocID="{D3E8162A-2C04-44C7-962C-4E0ED0F33414}" presName="composite" presStyleCnt="0"/>
      <dgm:spPr/>
    </dgm:pt>
    <dgm:pt modelId="{3F312B75-4B4F-4CEA-BF13-F91885264C98}" type="pres">
      <dgm:prSet presAssocID="{D3E8162A-2C04-44C7-962C-4E0ED0F33414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E02A0E-7345-4CDA-90FD-D5B5A21042F6}" type="pres">
      <dgm:prSet presAssocID="{D3E8162A-2C04-44C7-962C-4E0ED0F33414}" presName="descendantText" presStyleLbl="alignAcc1" presStyleIdx="0" presStyleCnt="2" custScaleY="102815" custLinFactNeighborY="-123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074699-0446-47F4-8251-51ED2A02C971}" type="pres">
      <dgm:prSet presAssocID="{3C980CD2-BB95-47D3-A71E-CFFECCA71083}" presName="sp" presStyleCnt="0"/>
      <dgm:spPr/>
    </dgm:pt>
    <dgm:pt modelId="{66072DF6-7BF0-4586-B248-3B0E2D124069}" type="pres">
      <dgm:prSet presAssocID="{FB6C01E0-1D6B-47A2-BC60-A1B5634E2D7E}" presName="composite" presStyleCnt="0"/>
      <dgm:spPr/>
    </dgm:pt>
    <dgm:pt modelId="{D956389F-D2CA-4B1A-9E6E-3383DC26AE2D}" type="pres">
      <dgm:prSet presAssocID="{FB6C01E0-1D6B-47A2-BC60-A1B5634E2D7E}" presName="parentText" presStyleLbl="alignNode1" presStyleIdx="1" presStyleCnt="2" custScaleX="99010" custScaleY="9327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A7A337-720B-4123-B746-99C7981F08AC}" type="pres">
      <dgm:prSet presAssocID="{FB6C01E0-1D6B-47A2-BC60-A1B5634E2D7E}" presName="descendantText" presStyleLbl="alignAcc1" presStyleIdx="1" presStyleCnt="2" custScaleY="1853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8A7F0EF-7B48-4980-B74E-EE185A13440C}" type="presOf" srcId="{FB6C01E0-1D6B-47A2-BC60-A1B5634E2D7E}" destId="{D956389F-D2CA-4B1A-9E6E-3383DC26AE2D}" srcOrd="0" destOrd="0" presId="urn:microsoft.com/office/officeart/2005/8/layout/chevron2"/>
    <dgm:cxn modelId="{86557DD8-9D2C-477B-A73C-481A638C2758}" type="presOf" srcId="{D3E8162A-2C04-44C7-962C-4E0ED0F33414}" destId="{3F312B75-4B4F-4CEA-BF13-F91885264C98}" srcOrd="0" destOrd="0" presId="urn:microsoft.com/office/officeart/2005/8/layout/chevron2"/>
    <dgm:cxn modelId="{A4747E35-1599-44B0-B3FB-59EE0F3A0A20}" srcId="{9A8CBDD8-A708-4EAF-AC92-795AE66913B2}" destId="{FB6C01E0-1D6B-47A2-BC60-A1B5634E2D7E}" srcOrd="1" destOrd="0" parTransId="{ABB231A7-0F77-4FCA-8C11-52D5DE103CE8}" sibTransId="{253D9CCC-26CF-4E45-AAE4-7FF96EE1401F}"/>
    <dgm:cxn modelId="{6B03C47A-BA4E-4A84-AE32-206AC963C1BB}" type="presOf" srcId="{D87C0AFA-C856-4B9E-8FAE-FB9BFA7FB56D}" destId="{CFE02A0E-7345-4CDA-90FD-D5B5A21042F6}" srcOrd="0" destOrd="0" presId="urn:microsoft.com/office/officeart/2005/8/layout/chevron2"/>
    <dgm:cxn modelId="{F47AFE37-F756-46C0-AE2B-73E535D15385}" srcId="{D3E8162A-2C04-44C7-962C-4E0ED0F33414}" destId="{D87C0AFA-C856-4B9E-8FAE-FB9BFA7FB56D}" srcOrd="0" destOrd="0" parTransId="{6DA20FEF-B324-4CCA-8673-48327F2B2259}" sibTransId="{09CDB8D1-4C16-4BDD-98D5-216C5CAB225F}"/>
    <dgm:cxn modelId="{F094670F-199D-4C4A-8CF0-B2197833CE0C}" srcId="{FB6C01E0-1D6B-47A2-BC60-A1B5634E2D7E}" destId="{05F854B1-0BAC-4156-BAE8-62B16FC233A5}" srcOrd="0" destOrd="0" parTransId="{B2F9F40D-CDC7-4273-A428-BE9EB2F3E669}" sibTransId="{2B643648-2A34-45BA-8726-F720CD09F99B}"/>
    <dgm:cxn modelId="{8B2BCC06-ABA0-417F-83DC-8D34B8460A0A}" type="presOf" srcId="{9A8CBDD8-A708-4EAF-AC92-795AE66913B2}" destId="{BD944B60-C381-4AB9-B19A-CE0AB4972AE3}" srcOrd="0" destOrd="0" presId="urn:microsoft.com/office/officeart/2005/8/layout/chevron2"/>
    <dgm:cxn modelId="{680DF00B-3A80-4761-9502-73565540DFCD}" srcId="{9A8CBDD8-A708-4EAF-AC92-795AE66913B2}" destId="{D3E8162A-2C04-44C7-962C-4E0ED0F33414}" srcOrd="0" destOrd="0" parTransId="{4CBA267B-75E0-48DC-9F6A-A12C1BD3B277}" sibTransId="{3C980CD2-BB95-47D3-A71E-CFFECCA71083}"/>
    <dgm:cxn modelId="{BC3F4F4C-F435-46B6-861D-41D6157CC1C7}" type="presOf" srcId="{05F854B1-0BAC-4156-BAE8-62B16FC233A5}" destId="{01A7A337-720B-4123-B746-99C7981F08AC}" srcOrd="0" destOrd="0" presId="urn:microsoft.com/office/officeart/2005/8/layout/chevron2"/>
    <dgm:cxn modelId="{93CA07B4-D19B-4648-BA88-922794A0BEAB}" type="presParOf" srcId="{BD944B60-C381-4AB9-B19A-CE0AB4972AE3}" destId="{E242EE68-FE80-45FA-8FC5-3CDAC3C6B115}" srcOrd="0" destOrd="0" presId="urn:microsoft.com/office/officeart/2005/8/layout/chevron2"/>
    <dgm:cxn modelId="{915BED0B-FE91-4C35-80DB-EAD19E11A086}" type="presParOf" srcId="{E242EE68-FE80-45FA-8FC5-3CDAC3C6B115}" destId="{3F312B75-4B4F-4CEA-BF13-F91885264C98}" srcOrd="0" destOrd="0" presId="urn:microsoft.com/office/officeart/2005/8/layout/chevron2"/>
    <dgm:cxn modelId="{6D7C1689-20C7-412C-9200-C5060025FC41}" type="presParOf" srcId="{E242EE68-FE80-45FA-8FC5-3CDAC3C6B115}" destId="{CFE02A0E-7345-4CDA-90FD-D5B5A21042F6}" srcOrd="1" destOrd="0" presId="urn:microsoft.com/office/officeart/2005/8/layout/chevron2"/>
    <dgm:cxn modelId="{2BA244EC-B562-4A78-B516-8A67EE9EB33A}" type="presParOf" srcId="{BD944B60-C381-4AB9-B19A-CE0AB4972AE3}" destId="{51074699-0446-47F4-8251-51ED2A02C971}" srcOrd="1" destOrd="0" presId="urn:microsoft.com/office/officeart/2005/8/layout/chevron2"/>
    <dgm:cxn modelId="{3045CFAF-16B8-4E14-9CD7-C08AE011D055}" type="presParOf" srcId="{BD944B60-C381-4AB9-B19A-CE0AB4972AE3}" destId="{66072DF6-7BF0-4586-B248-3B0E2D124069}" srcOrd="2" destOrd="0" presId="urn:microsoft.com/office/officeart/2005/8/layout/chevron2"/>
    <dgm:cxn modelId="{F764423E-DCCB-49AC-BF66-B04C18BD892A}" type="presParOf" srcId="{66072DF6-7BF0-4586-B248-3B0E2D124069}" destId="{D956389F-D2CA-4B1A-9E6E-3383DC26AE2D}" srcOrd="0" destOrd="0" presId="urn:microsoft.com/office/officeart/2005/8/layout/chevron2"/>
    <dgm:cxn modelId="{21D53D91-C958-4158-80FB-FCA4667D21D5}" type="presParOf" srcId="{66072DF6-7BF0-4586-B248-3B0E2D124069}" destId="{01A7A337-720B-4123-B746-99C7981F08AC}" srcOrd="1" destOrd="0" presId="urn:microsoft.com/office/officeart/2005/8/layout/chevron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0CFAAE0-5D5F-4CB7-AF89-60A7241E2F56}" type="doc">
      <dgm:prSet loTypeId="urn:microsoft.com/office/officeart/2005/8/layout/radial5" loCatId="cycle" qsTypeId="urn:microsoft.com/office/officeart/2005/8/quickstyle/simple2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096DE17-005E-4BE6-8BDF-E808ADAFFCD5}">
      <dgm:prSet phldrT="[Text]" custT="1"/>
      <dgm:spPr>
        <a:solidFill>
          <a:srgbClr val="993300"/>
        </a:solidFill>
      </dgm:spPr>
      <dgm:t>
        <a:bodyPr/>
        <a:lstStyle/>
        <a:p>
          <a:r>
            <a:rPr lang="en-US" sz="2000" b="1" dirty="0" err="1" smtClean="0">
              <a:solidFill>
                <a:schemeClr val="bg1"/>
              </a:solidFill>
            </a:rPr>
            <a:t>Manfaat</a:t>
          </a:r>
          <a:endParaRPr lang="en-US" sz="2000" b="1" dirty="0" smtClean="0">
            <a:solidFill>
              <a:schemeClr val="bg1"/>
            </a:solidFill>
          </a:endParaRPr>
        </a:p>
        <a:p>
          <a:r>
            <a:rPr lang="en-US" sz="2000" b="1" dirty="0" err="1" smtClean="0">
              <a:solidFill>
                <a:schemeClr val="bg1"/>
              </a:solidFill>
            </a:rPr>
            <a:t>Penelitian</a:t>
          </a:r>
          <a:endParaRPr lang="en-US" sz="2000" b="1" dirty="0">
            <a:solidFill>
              <a:schemeClr val="bg1"/>
            </a:solidFill>
          </a:endParaRPr>
        </a:p>
      </dgm:t>
    </dgm:pt>
    <dgm:pt modelId="{E92551E7-E030-440F-8B7F-C37F99C26718}" type="parTrans" cxnId="{9E344345-0FC8-4DF6-8EC0-6EE2D05FD0FD}">
      <dgm:prSet/>
      <dgm:spPr/>
      <dgm:t>
        <a:bodyPr/>
        <a:lstStyle/>
        <a:p>
          <a:endParaRPr lang="en-US"/>
        </a:p>
      </dgm:t>
    </dgm:pt>
    <dgm:pt modelId="{F7E01178-4783-4E49-95A5-22D8931D7841}" type="sibTrans" cxnId="{9E344345-0FC8-4DF6-8EC0-6EE2D05FD0FD}">
      <dgm:prSet/>
      <dgm:spPr/>
      <dgm:t>
        <a:bodyPr/>
        <a:lstStyle/>
        <a:p>
          <a:endParaRPr lang="en-US"/>
        </a:p>
      </dgm:t>
    </dgm:pt>
    <dgm:pt modelId="{6A2A4EC5-5E71-4B85-BF53-47603FBD25C5}">
      <dgm:prSet phldrT="[Text]" custT="1"/>
      <dgm:spPr/>
      <dgm:t>
        <a:bodyPr/>
        <a:lstStyle/>
        <a:p>
          <a:r>
            <a:rPr lang="en-US" sz="1600" dirty="0" err="1" smtClean="0"/>
            <a:t>Masyarakat</a:t>
          </a:r>
          <a:r>
            <a:rPr lang="en-US" sz="1600" dirty="0" smtClean="0"/>
            <a:t> </a:t>
          </a:r>
          <a:endParaRPr lang="en-US" sz="1600" dirty="0"/>
        </a:p>
      </dgm:t>
    </dgm:pt>
    <dgm:pt modelId="{E001E68C-D6C2-48C7-A46D-1813F7E2AAEE}" type="parTrans" cxnId="{616175C0-C557-404E-8431-F43132F4EECA}">
      <dgm:prSet/>
      <dgm:spPr/>
      <dgm:t>
        <a:bodyPr/>
        <a:lstStyle/>
        <a:p>
          <a:endParaRPr lang="en-US"/>
        </a:p>
      </dgm:t>
    </dgm:pt>
    <dgm:pt modelId="{DDA72A28-4AFA-442E-B285-DF3EC9F8CDA0}" type="sibTrans" cxnId="{616175C0-C557-404E-8431-F43132F4EECA}">
      <dgm:prSet/>
      <dgm:spPr/>
      <dgm:t>
        <a:bodyPr/>
        <a:lstStyle/>
        <a:p>
          <a:endParaRPr lang="en-US"/>
        </a:p>
      </dgm:t>
    </dgm:pt>
    <dgm:pt modelId="{8B60349F-FB23-4EC4-9C62-CDD3F307AD6E}">
      <dgm:prSet phldrT="[Text]" custT="1"/>
      <dgm:spPr/>
      <dgm:t>
        <a:bodyPr/>
        <a:lstStyle/>
        <a:p>
          <a:r>
            <a:rPr lang="en-US" sz="1800" dirty="0" err="1" smtClean="0"/>
            <a:t>Industri</a:t>
          </a:r>
          <a:r>
            <a:rPr lang="en-US" sz="1800" dirty="0" smtClean="0"/>
            <a:t> </a:t>
          </a:r>
          <a:endParaRPr lang="en-US" sz="1800" dirty="0"/>
        </a:p>
      </dgm:t>
    </dgm:pt>
    <dgm:pt modelId="{6623A707-7607-4257-B8B7-C2CB57228922}" type="parTrans" cxnId="{A438E923-5AD0-468D-A88E-D48D99D97E33}">
      <dgm:prSet/>
      <dgm:spPr/>
      <dgm:t>
        <a:bodyPr/>
        <a:lstStyle/>
        <a:p>
          <a:endParaRPr lang="en-US"/>
        </a:p>
      </dgm:t>
    </dgm:pt>
    <dgm:pt modelId="{69691DAD-64A6-4FBA-A84E-DC05A2E4AB5A}" type="sibTrans" cxnId="{A438E923-5AD0-468D-A88E-D48D99D97E33}">
      <dgm:prSet/>
      <dgm:spPr/>
      <dgm:t>
        <a:bodyPr/>
        <a:lstStyle/>
        <a:p>
          <a:endParaRPr lang="en-US"/>
        </a:p>
      </dgm:t>
    </dgm:pt>
    <dgm:pt modelId="{B84E61F2-D642-4B65-85E7-008714A12334}">
      <dgm:prSet phldrT="[Text]" custT="1"/>
      <dgm:spPr/>
      <dgm:t>
        <a:bodyPr/>
        <a:lstStyle/>
        <a:p>
          <a:pPr marL="0" indent="0"/>
          <a:r>
            <a:rPr lang="en-US" sz="1600" dirty="0" err="1" smtClean="0"/>
            <a:t>Ilmu</a:t>
          </a:r>
          <a:endParaRPr lang="en-US" sz="1600" dirty="0" smtClean="0"/>
        </a:p>
        <a:p>
          <a:pPr marL="0" indent="0"/>
          <a:r>
            <a:rPr lang="en-US" sz="1600" dirty="0" err="1" smtClean="0"/>
            <a:t>pengetahuan</a:t>
          </a:r>
          <a:endParaRPr lang="en-US" sz="1600" dirty="0"/>
        </a:p>
      </dgm:t>
    </dgm:pt>
    <dgm:pt modelId="{70469642-C666-4074-B3B8-37DF7B865F07}" type="parTrans" cxnId="{2A3FF412-AD65-4EF5-A6BA-92DF8FA72E58}">
      <dgm:prSet/>
      <dgm:spPr/>
      <dgm:t>
        <a:bodyPr/>
        <a:lstStyle/>
        <a:p>
          <a:endParaRPr lang="en-US"/>
        </a:p>
      </dgm:t>
    </dgm:pt>
    <dgm:pt modelId="{03BB0CD4-72B2-424C-B2EE-E6A116CFC198}" type="sibTrans" cxnId="{2A3FF412-AD65-4EF5-A6BA-92DF8FA72E58}">
      <dgm:prSet/>
      <dgm:spPr/>
      <dgm:t>
        <a:bodyPr/>
        <a:lstStyle/>
        <a:p>
          <a:endParaRPr lang="en-US"/>
        </a:p>
      </dgm:t>
    </dgm:pt>
    <dgm:pt modelId="{4D92E0D6-D91C-4B32-BBEC-4FC3229E95ED}">
      <dgm:prSet phldrT="[Text]" custT="1"/>
      <dgm:spPr/>
      <dgm:t>
        <a:bodyPr/>
        <a:lstStyle/>
        <a:p>
          <a:r>
            <a:rPr lang="en-US" sz="1800" dirty="0" err="1" smtClean="0"/>
            <a:t>Penulis</a:t>
          </a:r>
          <a:r>
            <a:rPr lang="en-US" sz="1800" dirty="0" smtClean="0"/>
            <a:t> </a:t>
          </a:r>
          <a:endParaRPr lang="en-US" sz="1800" dirty="0"/>
        </a:p>
      </dgm:t>
    </dgm:pt>
    <dgm:pt modelId="{A2222ED0-0ABD-41A5-96B6-DB30CFEBC0FD}" type="parTrans" cxnId="{85594EDB-D5A8-48AC-909C-70CB71AE7353}">
      <dgm:prSet/>
      <dgm:spPr/>
      <dgm:t>
        <a:bodyPr/>
        <a:lstStyle/>
        <a:p>
          <a:endParaRPr lang="en-US"/>
        </a:p>
      </dgm:t>
    </dgm:pt>
    <dgm:pt modelId="{EEC59D76-ADC6-4731-947F-48CC67B2C1C9}" type="sibTrans" cxnId="{85594EDB-D5A8-48AC-909C-70CB71AE7353}">
      <dgm:prSet/>
      <dgm:spPr/>
      <dgm:t>
        <a:bodyPr/>
        <a:lstStyle/>
        <a:p>
          <a:endParaRPr lang="en-US"/>
        </a:p>
      </dgm:t>
    </dgm:pt>
    <dgm:pt modelId="{37477700-9458-43B6-8B4E-2FFD030B3132}" type="pres">
      <dgm:prSet presAssocID="{B0CFAAE0-5D5F-4CB7-AF89-60A7241E2F56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BA91309-7A3B-4FE9-9E6D-98094117EC62}" type="pres">
      <dgm:prSet presAssocID="{A096DE17-005E-4BE6-8BDF-E808ADAFFCD5}" presName="centerShape" presStyleLbl="node0" presStyleIdx="0" presStyleCnt="1" custScaleX="124999" custScaleY="104873"/>
      <dgm:spPr/>
      <dgm:t>
        <a:bodyPr/>
        <a:lstStyle/>
        <a:p>
          <a:endParaRPr lang="en-US"/>
        </a:p>
      </dgm:t>
    </dgm:pt>
    <dgm:pt modelId="{177D6BA3-AF6B-4D13-8C86-F1E1BFB6774B}" type="pres">
      <dgm:prSet presAssocID="{E001E68C-D6C2-48C7-A46D-1813F7E2AAEE}" presName="parTrans" presStyleLbl="sibTrans2D1" presStyleIdx="0" presStyleCnt="4"/>
      <dgm:spPr/>
      <dgm:t>
        <a:bodyPr/>
        <a:lstStyle/>
        <a:p>
          <a:endParaRPr lang="en-US"/>
        </a:p>
      </dgm:t>
    </dgm:pt>
    <dgm:pt modelId="{2429C628-28C2-4AF4-BAD9-AFC6D4D6DEED}" type="pres">
      <dgm:prSet presAssocID="{E001E68C-D6C2-48C7-A46D-1813F7E2AAEE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54643E70-FBD1-4CCD-9CE6-251776AD4FCA}" type="pres">
      <dgm:prSet presAssocID="{6A2A4EC5-5E71-4B85-BF53-47603FBD25C5}" presName="node" presStyleLbl="node1" presStyleIdx="0" presStyleCnt="4" custScaleX="121724" custScaleY="861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CC1681-440D-4182-90C0-FC197C2FDEBB}" type="pres">
      <dgm:prSet presAssocID="{6623A707-7607-4257-B8B7-C2CB57228922}" presName="parTrans" presStyleLbl="sibTrans2D1" presStyleIdx="1" presStyleCnt="4"/>
      <dgm:spPr/>
      <dgm:t>
        <a:bodyPr/>
        <a:lstStyle/>
        <a:p>
          <a:endParaRPr lang="en-US"/>
        </a:p>
      </dgm:t>
    </dgm:pt>
    <dgm:pt modelId="{B7CFA720-6B78-4CDD-9B79-AF5CA8C6BFE9}" type="pres">
      <dgm:prSet presAssocID="{6623A707-7607-4257-B8B7-C2CB57228922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3243B52D-9449-4DE5-9CA8-0798205DF6DA}" type="pres">
      <dgm:prSet presAssocID="{8B60349F-FB23-4EC4-9C62-CDD3F307AD6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D42FDC-3E67-486E-B36B-2E15AC9F7920}" type="pres">
      <dgm:prSet presAssocID="{70469642-C666-4074-B3B8-37DF7B865F07}" presName="parTrans" presStyleLbl="sibTrans2D1" presStyleIdx="2" presStyleCnt="4"/>
      <dgm:spPr/>
      <dgm:t>
        <a:bodyPr/>
        <a:lstStyle/>
        <a:p>
          <a:endParaRPr lang="en-US"/>
        </a:p>
      </dgm:t>
    </dgm:pt>
    <dgm:pt modelId="{CE25B15E-D33A-4342-8217-0B6AA5763760}" type="pres">
      <dgm:prSet presAssocID="{70469642-C666-4074-B3B8-37DF7B865F07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8CB092B2-DB1C-41AB-828F-F75432AE38CF}" type="pres">
      <dgm:prSet presAssocID="{B84E61F2-D642-4B65-85E7-008714A12334}" presName="node" presStyleLbl="node1" presStyleIdx="2" presStyleCnt="4" custScaleX="131664" custScaleY="8827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1D47BE-316C-4ADC-A066-1AC6BB2E94B5}" type="pres">
      <dgm:prSet presAssocID="{A2222ED0-0ABD-41A5-96B6-DB30CFEBC0FD}" presName="parTrans" presStyleLbl="sibTrans2D1" presStyleIdx="3" presStyleCnt="4"/>
      <dgm:spPr/>
      <dgm:t>
        <a:bodyPr/>
        <a:lstStyle/>
        <a:p>
          <a:endParaRPr lang="en-US"/>
        </a:p>
      </dgm:t>
    </dgm:pt>
    <dgm:pt modelId="{6112BDE7-FA7D-4549-B230-C39ECCB41598}" type="pres">
      <dgm:prSet presAssocID="{A2222ED0-0ABD-41A5-96B6-DB30CFEBC0FD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2B608325-B610-4177-B131-D5CF5FD2DAB7}" type="pres">
      <dgm:prSet presAssocID="{4D92E0D6-D91C-4B32-BBEC-4FC3229E95ED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CBA0579-F80E-4B9B-B41F-5C4540B5E62C}" type="presOf" srcId="{4D92E0D6-D91C-4B32-BBEC-4FC3229E95ED}" destId="{2B608325-B610-4177-B131-D5CF5FD2DAB7}" srcOrd="0" destOrd="0" presId="urn:microsoft.com/office/officeart/2005/8/layout/radial5"/>
    <dgm:cxn modelId="{B6FA3B22-4B91-44A5-912F-0B0622F63A41}" type="presOf" srcId="{E001E68C-D6C2-48C7-A46D-1813F7E2AAEE}" destId="{2429C628-28C2-4AF4-BAD9-AFC6D4D6DEED}" srcOrd="1" destOrd="0" presId="urn:microsoft.com/office/officeart/2005/8/layout/radial5"/>
    <dgm:cxn modelId="{2A3FF412-AD65-4EF5-A6BA-92DF8FA72E58}" srcId="{A096DE17-005E-4BE6-8BDF-E808ADAFFCD5}" destId="{B84E61F2-D642-4B65-85E7-008714A12334}" srcOrd="2" destOrd="0" parTransId="{70469642-C666-4074-B3B8-37DF7B865F07}" sibTransId="{03BB0CD4-72B2-424C-B2EE-E6A116CFC198}"/>
    <dgm:cxn modelId="{D645045D-35C4-4BF8-AD80-E1447C6E8C79}" type="presOf" srcId="{70469642-C666-4074-B3B8-37DF7B865F07}" destId="{CE25B15E-D33A-4342-8217-0B6AA5763760}" srcOrd="1" destOrd="0" presId="urn:microsoft.com/office/officeart/2005/8/layout/radial5"/>
    <dgm:cxn modelId="{917181E1-F338-468D-862C-E3BB5C1F092F}" type="presOf" srcId="{70469642-C666-4074-B3B8-37DF7B865F07}" destId="{8ED42FDC-3E67-486E-B36B-2E15AC9F7920}" srcOrd="0" destOrd="0" presId="urn:microsoft.com/office/officeart/2005/8/layout/radial5"/>
    <dgm:cxn modelId="{A438E923-5AD0-468D-A88E-D48D99D97E33}" srcId="{A096DE17-005E-4BE6-8BDF-E808ADAFFCD5}" destId="{8B60349F-FB23-4EC4-9C62-CDD3F307AD6E}" srcOrd="1" destOrd="0" parTransId="{6623A707-7607-4257-B8B7-C2CB57228922}" sibTransId="{69691DAD-64A6-4FBA-A84E-DC05A2E4AB5A}"/>
    <dgm:cxn modelId="{397973F1-B6C2-4212-9F66-9C174070AF00}" type="presOf" srcId="{A2222ED0-0ABD-41A5-96B6-DB30CFEBC0FD}" destId="{6F1D47BE-316C-4ADC-A066-1AC6BB2E94B5}" srcOrd="0" destOrd="0" presId="urn:microsoft.com/office/officeart/2005/8/layout/radial5"/>
    <dgm:cxn modelId="{30C366FA-DBA8-4994-887E-83DB8E06F9E7}" type="presOf" srcId="{6A2A4EC5-5E71-4B85-BF53-47603FBD25C5}" destId="{54643E70-FBD1-4CCD-9CE6-251776AD4FCA}" srcOrd="0" destOrd="0" presId="urn:microsoft.com/office/officeart/2005/8/layout/radial5"/>
    <dgm:cxn modelId="{85594EDB-D5A8-48AC-909C-70CB71AE7353}" srcId="{A096DE17-005E-4BE6-8BDF-E808ADAFFCD5}" destId="{4D92E0D6-D91C-4B32-BBEC-4FC3229E95ED}" srcOrd="3" destOrd="0" parTransId="{A2222ED0-0ABD-41A5-96B6-DB30CFEBC0FD}" sibTransId="{EEC59D76-ADC6-4731-947F-48CC67B2C1C9}"/>
    <dgm:cxn modelId="{9E344345-0FC8-4DF6-8EC0-6EE2D05FD0FD}" srcId="{B0CFAAE0-5D5F-4CB7-AF89-60A7241E2F56}" destId="{A096DE17-005E-4BE6-8BDF-E808ADAFFCD5}" srcOrd="0" destOrd="0" parTransId="{E92551E7-E030-440F-8B7F-C37F99C26718}" sibTransId="{F7E01178-4783-4E49-95A5-22D8931D7841}"/>
    <dgm:cxn modelId="{1E2E8250-9F53-4324-AFBD-80FCC5685A33}" type="presOf" srcId="{E001E68C-D6C2-48C7-A46D-1813F7E2AAEE}" destId="{177D6BA3-AF6B-4D13-8C86-F1E1BFB6774B}" srcOrd="0" destOrd="0" presId="urn:microsoft.com/office/officeart/2005/8/layout/radial5"/>
    <dgm:cxn modelId="{C10EFA82-31A6-4A6A-9D1B-9E57AD26098E}" type="presOf" srcId="{6623A707-7607-4257-B8B7-C2CB57228922}" destId="{B7CFA720-6B78-4CDD-9B79-AF5CA8C6BFE9}" srcOrd="1" destOrd="0" presId="urn:microsoft.com/office/officeart/2005/8/layout/radial5"/>
    <dgm:cxn modelId="{616175C0-C557-404E-8431-F43132F4EECA}" srcId="{A096DE17-005E-4BE6-8BDF-E808ADAFFCD5}" destId="{6A2A4EC5-5E71-4B85-BF53-47603FBD25C5}" srcOrd="0" destOrd="0" parTransId="{E001E68C-D6C2-48C7-A46D-1813F7E2AAEE}" sibTransId="{DDA72A28-4AFA-442E-B285-DF3EC9F8CDA0}"/>
    <dgm:cxn modelId="{2B50FB92-335D-4EF0-8BE8-07F06A314953}" type="presOf" srcId="{B0CFAAE0-5D5F-4CB7-AF89-60A7241E2F56}" destId="{37477700-9458-43B6-8B4E-2FFD030B3132}" srcOrd="0" destOrd="0" presId="urn:microsoft.com/office/officeart/2005/8/layout/radial5"/>
    <dgm:cxn modelId="{E190B115-28FF-4A9F-BA34-1776043BE321}" type="presOf" srcId="{6623A707-7607-4257-B8B7-C2CB57228922}" destId="{3FCC1681-440D-4182-90C0-FC197C2FDEBB}" srcOrd="0" destOrd="0" presId="urn:microsoft.com/office/officeart/2005/8/layout/radial5"/>
    <dgm:cxn modelId="{7E4B640C-0190-406B-A043-981F4E1412F7}" type="presOf" srcId="{B84E61F2-D642-4B65-85E7-008714A12334}" destId="{8CB092B2-DB1C-41AB-828F-F75432AE38CF}" srcOrd="0" destOrd="0" presId="urn:microsoft.com/office/officeart/2005/8/layout/radial5"/>
    <dgm:cxn modelId="{AC91C7E0-D9B0-4227-963C-E31E0729B090}" type="presOf" srcId="{A096DE17-005E-4BE6-8BDF-E808ADAFFCD5}" destId="{9BA91309-7A3B-4FE9-9E6D-98094117EC62}" srcOrd="0" destOrd="0" presId="urn:microsoft.com/office/officeart/2005/8/layout/radial5"/>
    <dgm:cxn modelId="{C433A5C5-B3D7-4FB5-972A-8DD1DEFD04AD}" type="presOf" srcId="{A2222ED0-0ABD-41A5-96B6-DB30CFEBC0FD}" destId="{6112BDE7-FA7D-4549-B230-C39ECCB41598}" srcOrd="1" destOrd="0" presId="urn:microsoft.com/office/officeart/2005/8/layout/radial5"/>
    <dgm:cxn modelId="{EB1BCE07-CABA-4C67-817E-18AB503B212B}" type="presOf" srcId="{8B60349F-FB23-4EC4-9C62-CDD3F307AD6E}" destId="{3243B52D-9449-4DE5-9CA8-0798205DF6DA}" srcOrd="0" destOrd="0" presId="urn:microsoft.com/office/officeart/2005/8/layout/radial5"/>
    <dgm:cxn modelId="{F46752F3-711B-4321-B16E-FC6D3B85450D}" type="presParOf" srcId="{37477700-9458-43B6-8B4E-2FFD030B3132}" destId="{9BA91309-7A3B-4FE9-9E6D-98094117EC62}" srcOrd="0" destOrd="0" presId="urn:microsoft.com/office/officeart/2005/8/layout/radial5"/>
    <dgm:cxn modelId="{DD665D84-0793-4DD7-A064-C2821623F8F2}" type="presParOf" srcId="{37477700-9458-43B6-8B4E-2FFD030B3132}" destId="{177D6BA3-AF6B-4D13-8C86-F1E1BFB6774B}" srcOrd="1" destOrd="0" presId="urn:microsoft.com/office/officeart/2005/8/layout/radial5"/>
    <dgm:cxn modelId="{03A752B0-817A-41EE-81B8-D41BEE3EB27C}" type="presParOf" srcId="{177D6BA3-AF6B-4D13-8C86-F1E1BFB6774B}" destId="{2429C628-28C2-4AF4-BAD9-AFC6D4D6DEED}" srcOrd="0" destOrd="0" presId="urn:microsoft.com/office/officeart/2005/8/layout/radial5"/>
    <dgm:cxn modelId="{AA7A64A8-8CFD-4E53-9DEA-8C19142B1731}" type="presParOf" srcId="{37477700-9458-43B6-8B4E-2FFD030B3132}" destId="{54643E70-FBD1-4CCD-9CE6-251776AD4FCA}" srcOrd="2" destOrd="0" presId="urn:microsoft.com/office/officeart/2005/8/layout/radial5"/>
    <dgm:cxn modelId="{1E009520-6592-4690-9E56-0A163B1DB8A4}" type="presParOf" srcId="{37477700-9458-43B6-8B4E-2FFD030B3132}" destId="{3FCC1681-440D-4182-90C0-FC197C2FDEBB}" srcOrd="3" destOrd="0" presId="urn:microsoft.com/office/officeart/2005/8/layout/radial5"/>
    <dgm:cxn modelId="{C4C1804D-2236-4EC8-BAF5-A41B260FCB83}" type="presParOf" srcId="{3FCC1681-440D-4182-90C0-FC197C2FDEBB}" destId="{B7CFA720-6B78-4CDD-9B79-AF5CA8C6BFE9}" srcOrd="0" destOrd="0" presId="urn:microsoft.com/office/officeart/2005/8/layout/radial5"/>
    <dgm:cxn modelId="{57DEE691-E9F5-46D6-BE32-090D13654A70}" type="presParOf" srcId="{37477700-9458-43B6-8B4E-2FFD030B3132}" destId="{3243B52D-9449-4DE5-9CA8-0798205DF6DA}" srcOrd="4" destOrd="0" presId="urn:microsoft.com/office/officeart/2005/8/layout/radial5"/>
    <dgm:cxn modelId="{F77EE609-B861-4247-BDAB-5A19FBDE4AB0}" type="presParOf" srcId="{37477700-9458-43B6-8B4E-2FFD030B3132}" destId="{8ED42FDC-3E67-486E-B36B-2E15AC9F7920}" srcOrd="5" destOrd="0" presId="urn:microsoft.com/office/officeart/2005/8/layout/radial5"/>
    <dgm:cxn modelId="{E2E144E6-3D84-4D84-A174-BDBD24CA9AB9}" type="presParOf" srcId="{8ED42FDC-3E67-486E-B36B-2E15AC9F7920}" destId="{CE25B15E-D33A-4342-8217-0B6AA5763760}" srcOrd="0" destOrd="0" presId="urn:microsoft.com/office/officeart/2005/8/layout/radial5"/>
    <dgm:cxn modelId="{EE460FF3-6CA1-4517-AB13-90DBB185EFFF}" type="presParOf" srcId="{37477700-9458-43B6-8B4E-2FFD030B3132}" destId="{8CB092B2-DB1C-41AB-828F-F75432AE38CF}" srcOrd="6" destOrd="0" presId="urn:microsoft.com/office/officeart/2005/8/layout/radial5"/>
    <dgm:cxn modelId="{DF022699-44AA-409A-86DF-E25DFA9F6343}" type="presParOf" srcId="{37477700-9458-43B6-8B4E-2FFD030B3132}" destId="{6F1D47BE-316C-4ADC-A066-1AC6BB2E94B5}" srcOrd="7" destOrd="0" presId="urn:microsoft.com/office/officeart/2005/8/layout/radial5"/>
    <dgm:cxn modelId="{8B6A17DE-C1A2-4313-91B8-4AB8DEB0CDA2}" type="presParOf" srcId="{6F1D47BE-316C-4ADC-A066-1AC6BB2E94B5}" destId="{6112BDE7-FA7D-4549-B230-C39ECCB41598}" srcOrd="0" destOrd="0" presId="urn:microsoft.com/office/officeart/2005/8/layout/radial5"/>
    <dgm:cxn modelId="{784C6855-B657-4983-967C-1A916DEFD02C}" type="presParOf" srcId="{37477700-9458-43B6-8B4E-2FFD030B3132}" destId="{2B608325-B610-4177-B131-D5CF5FD2DAB7}" srcOrd="8" destOrd="0" presId="urn:microsoft.com/office/officeart/2005/8/layout/radial5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D9DAD68-0CA2-4465-887D-6F97D887F4E1}" type="doc">
      <dgm:prSet loTypeId="urn:microsoft.com/office/officeart/2005/8/layout/vList4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6C16E5-6DF9-4896-80DC-4B64E45F6FDA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just"/>
          <a:r>
            <a:rPr lang="en-US" sz="1800" dirty="0" err="1" smtClean="0"/>
            <a:t>Bahan</a:t>
          </a:r>
          <a:r>
            <a:rPr lang="en-US" sz="1800" dirty="0" smtClean="0"/>
            <a:t> yang </a:t>
          </a:r>
          <a:r>
            <a:rPr lang="en-US" sz="1800" dirty="0" err="1" smtClean="0"/>
            <a:t>digunakan</a:t>
          </a:r>
          <a:r>
            <a:rPr lang="en-US" sz="1800" dirty="0" smtClean="0"/>
            <a:t> </a:t>
          </a:r>
          <a:r>
            <a:rPr lang="en-US" sz="1800" dirty="0" err="1" smtClean="0"/>
            <a:t>dalam</a:t>
          </a:r>
          <a:r>
            <a:rPr lang="en-US" sz="1800" dirty="0" smtClean="0"/>
            <a:t> </a:t>
          </a:r>
          <a:r>
            <a:rPr lang="en-US" sz="1800" dirty="0" err="1" smtClean="0"/>
            <a:t>penelitian</a:t>
          </a:r>
          <a:r>
            <a:rPr lang="en-US" sz="1800" dirty="0" smtClean="0"/>
            <a:t> </a:t>
          </a:r>
          <a:r>
            <a:rPr lang="en-US" sz="1800" dirty="0" err="1" smtClean="0"/>
            <a:t>adalah</a:t>
          </a:r>
          <a:r>
            <a:rPr lang="en-US" sz="1800" dirty="0" smtClean="0"/>
            <a:t> </a:t>
          </a:r>
          <a:r>
            <a:rPr lang="en-US" sz="1800" dirty="0" err="1" smtClean="0"/>
            <a:t>Daun</a:t>
          </a:r>
          <a:r>
            <a:rPr lang="en-US" sz="1800" dirty="0" smtClean="0"/>
            <a:t> </a:t>
          </a:r>
          <a:r>
            <a:rPr lang="en-US" sz="1800" dirty="0" err="1" smtClean="0"/>
            <a:t>jambu</a:t>
          </a:r>
          <a:r>
            <a:rPr lang="en-US" sz="1800" dirty="0" smtClean="0"/>
            <a:t> </a:t>
          </a:r>
          <a:r>
            <a:rPr lang="en-US" sz="1800" dirty="0" err="1" smtClean="0"/>
            <a:t>biji</a:t>
          </a:r>
          <a:r>
            <a:rPr lang="en-US" sz="1800" dirty="0" smtClean="0"/>
            <a:t> </a:t>
          </a:r>
          <a:r>
            <a:rPr lang="en-US" sz="1800" dirty="0" err="1" smtClean="0"/>
            <a:t>berdaging</a:t>
          </a:r>
          <a:r>
            <a:rPr lang="en-US" sz="1800" dirty="0" smtClean="0"/>
            <a:t> </a:t>
          </a:r>
          <a:r>
            <a:rPr lang="en-US" sz="1800" dirty="0" err="1" smtClean="0"/>
            <a:t>putih</a:t>
          </a:r>
          <a:r>
            <a:rPr lang="en-US" sz="1800" dirty="0" smtClean="0"/>
            <a:t> </a:t>
          </a:r>
          <a:r>
            <a:rPr lang="en-US" sz="1800" dirty="0" err="1" smtClean="0"/>
            <a:t>segar</a:t>
          </a:r>
          <a:r>
            <a:rPr lang="en-US" sz="1800" dirty="0" smtClean="0"/>
            <a:t> </a:t>
          </a:r>
          <a:r>
            <a:rPr lang="en-US" sz="1800" dirty="0" err="1" smtClean="0"/>
            <a:t>petikan</a:t>
          </a:r>
          <a:r>
            <a:rPr lang="en-US" sz="1800" dirty="0" smtClean="0"/>
            <a:t> </a:t>
          </a:r>
          <a:r>
            <a:rPr lang="en-US" sz="1800" dirty="0" err="1" smtClean="0"/>
            <a:t>ke</a:t>
          </a:r>
          <a:r>
            <a:rPr lang="en-US" sz="1800" dirty="0" smtClean="0"/>
            <a:t> 2 yang </a:t>
          </a:r>
          <a:r>
            <a:rPr lang="en-US" sz="1800" dirty="0" err="1" smtClean="0"/>
            <a:t>didapat</a:t>
          </a:r>
          <a:r>
            <a:rPr lang="en-US" sz="1800" dirty="0" smtClean="0"/>
            <a:t> </a:t>
          </a:r>
          <a:r>
            <a:rPr lang="en-US" sz="1800" dirty="0" err="1" smtClean="0"/>
            <a:t>dari</a:t>
          </a:r>
          <a:r>
            <a:rPr lang="en-US" sz="1800" dirty="0" smtClean="0"/>
            <a:t> </a:t>
          </a:r>
          <a:r>
            <a:rPr lang="en-US" sz="1800" dirty="0" err="1" smtClean="0"/>
            <a:t>Banjaran</a:t>
          </a:r>
          <a:r>
            <a:rPr lang="en-US" sz="1800" dirty="0" smtClean="0"/>
            <a:t> </a:t>
          </a:r>
          <a:r>
            <a:rPr lang="en-US" sz="1800" dirty="0" err="1" smtClean="0"/>
            <a:t>Kabupaten</a:t>
          </a:r>
          <a:r>
            <a:rPr lang="en-US" sz="1800" dirty="0" smtClean="0"/>
            <a:t> Bandung, </a:t>
          </a:r>
          <a:r>
            <a:rPr lang="en-US" sz="1800" dirty="0" err="1" smtClean="0"/>
            <a:t>Salak</a:t>
          </a:r>
          <a:r>
            <a:rPr lang="en-US" sz="1800" dirty="0" smtClean="0"/>
            <a:t> </a:t>
          </a:r>
          <a:r>
            <a:rPr lang="en-US" sz="1800" dirty="0" err="1" smtClean="0"/>
            <a:t>bongkok</a:t>
          </a:r>
          <a:r>
            <a:rPr lang="en-US" sz="1800" dirty="0" smtClean="0"/>
            <a:t> </a:t>
          </a:r>
          <a:r>
            <a:rPr lang="en-US" sz="1800" dirty="0" err="1" smtClean="0"/>
            <a:t>matang</a:t>
          </a:r>
          <a:r>
            <a:rPr lang="en-US" sz="1800" dirty="0" smtClean="0"/>
            <a:t> yang </a:t>
          </a:r>
          <a:r>
            <a:rPr lang="en-US" sz="1800" dirty="0" err="1" smtClean="0"/>
            <a:t>didapat</a:t>
          </a:r>
          <a:r>
            <a:rPr lang="en-US" sz="1800" dirty="0" smtClean="0"/>
            <a:t> </a:t>
          </a:r>
          <a:r>
            <a:rPr lang="en-US" sz="1800" dirty="0" err="1" smtClean="0"/>
            <a:t>dari</a:t>
          </a:r>
          <a:r>
            <a:rPr lang="en-US" sz="1800" dirty="0" smtClean="0"/>
            <a:t> </a:t>
          </a:r>
          <a:r>
            <a:rPr lang="id-ID" sz="1800" dirty="0" smtClean="0"/>
            <a:t>Desa Bongkok Kecamatan Conggeang Kabupaten Sumedang Jawa Barat</a:t>
          </a:r>
          <a:r>
            <a:rPr lang="en-US" sz="1800" dirty="0" smtClean="0"/>
            <a:t>, </a:t>
          </a:r>
          <a:r>
            <a:rPr lang="en-US" sz="1800" dirty="0" err="1" smtClean="0"/>
            <a:t>madu</a:t>
          </a:r>
          <a:r>
            <a:rPr lang="en-US" sz="1800" dirty="0" smtClean="0"/>
            <a:t> </a:t>
          </a:r>
          <a:r>
            <a:rPr lang="en-US" sz="1800" dirty="0" err="1" smtClean="0"/>
            <a:t>mentah</a:t>
          </a:r>
          <a:r>
            <a:rPr lang="en-US" sz="1800" dirty="0" smtClean="0"/>
            <a:t> </a:t>
          </a:r>
          <a:r>
            <a:rPr lang="en-US" sz="1800" dirty="0" err="1" smtClean="0"/>
            <a:t>dan</a:t>
          </a:r>
          <a:r>
            <a:rPr lang="en-US" sz="1800" dirty="0" smtClean="0"/>
            <a:t> air.</a:t>
          </a:r>
          <a:endParaRPr lang="en-US" sz="1800" dirty="0"/>
        </a:p>
      </dgm:t>
    </dgm:pt>
    <dgm:pt modelId="{597498FB-F2E3-4705-9345-0D26F1F2F9D4}" type="parTrans" cxnId="{176B1F59-907F-4879-9346-AE691647FA4F}">
      <dgm:prSet/>
      <dgm:spPr/>
      <dgm:t>
        <a:bodyPr/>
        <a:lstStyle/>
        <a:p>
          <a:endParaRPr lang="en-US"/>
        </a:p>
      </dgm:t>
    </dgm:pt>
    <dgm:pt modelId="{C7654009-641A-41AB-ABF3-0CEA77A0EAE3}" type="sibTrans" cxnId="{176B1F59-907F-4879-9346-AE691647FA4F}">
      <dgm:prSet/>
      <dgm:spPr/>
      <dgm:t>
        <a:bodyPr/>
        <a:lstStyle/>
        <a:p>
          <a:endParaRPr lang="en-US"/>
        </a:p>
      </dgm:t>
    </dgm:pt>
    <dgm:pt modelId="{DEB45DA3-2A44-4FA9-BE9A-83D9EE2DA496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just"/>
          <a:r>
            <a:rPr lang="en-US" sz="1800" dirty="0" err="1" smtClean="0"/>
            <a:t>Bahan-bahan</a:t>
          </a:r>
          <a:r>
            <a:rPr lang="en-US" sz="1800" dirty="0" smtClean="0"/>
            <a:t> yang </a:t>
          </a:r>
          <a:r>
            <a:rPr lang="en-US" sz="1800" dirty="0" err="1" smtClean="0"/>
            <a:t>digunakan</a:t>
          </a:r>
          <a:r>
            <a:rPr lang="en-US" sz="1800" dirty="0" smtClean="0"/>
            <a:t> </a:t>
          </a:r>
          <a:r>
            <a:rPr lang="en-US" sz="1800" dirty="0" err="1" smtClean="0"/>
            <a:t>untuk</a:t>
          </a:r>
          <a:r>
            <a:rPr lang="en-US" sz="1800" dirty="0" smtClean="0"/>
            <a:t> </a:t>
          </a:r>
          <a:r>
            <a:rPr lang="en-US" sz="1800" dirty="0" err="1" smtClean="0"/>
            <a:t>analisis</a:t>
          </a:r>
          <a:r>
            <a:rPr lang="en-US" sz="1800" dirty="0" smtClean="0"/>
            <a:t> </a:t>
          </a:r>
          <a:r>
            <a:rPr lang="en-US" sz="1800" dirty="0" err="1" smtClean="0"/>
            <a:t>kimia</a:t>
          </a:r>
          <a:r>
            <a:rPr lang="en-US" sz="1800" dirty="0" smtClean="0"/>
            <a:t> </a:t>
          </a:r>
          <a:r>
            <a:rPr lang="en-US" sz="1800" dirty="0" err="1" smtClean="0"/>
            <a:t>yakni</a:t>
          </a:r>
          <a:r>
            <a:rPr lang="en-US" sz="1800" dirty="0" smtClean="0"/>
            <a:t> </a:t>
          </a:r>
          <a:r>
            <a:rPr lang="en-US" sz="1800" dirty="0" err="1" smtClean="0"/>
            <a:t>aquadest</a:t>
          </a:r>
          <a:r>
            <a:rPr lang="en-US" sz="1800" dirty="0" smtClean="0"/>
            <a:t>, I2, </a:t>
          </a:r>
          <a:r>
            <a:rPr lang="en-US" sz="1800" dirty="0" err="1" smtClean="0"/>
            <a:t>amilum</a:t>
          </a:r>
          <a:r>
            <a:rPr lang="en-US" sz="1800" dirty="0" smtClean="0"/>
            <a:t>,, </a:t>
          </a:r>
          <a:r>
            <a:rPr lang="id-ID" sz="1800" dirty="0" smtClean="0"/>
            <a:t>DPPH (2,2-</a:t>
          </a:r>
          <a:r>
            <a:rPr lang="id-ID" sz="1800" i="1" dirty="0" smtClean="0"/>
            <a:t>Dipenyl</a:t>
          </a:r>
          <a:r>
            <a:rPr lang="id-ID" sz="1800" dirty="0" smtClean="0"/>
            <a:t>-1-</a:t>
          </a:r>
          <a:r>
            <a:rPr lang="id-ID" sz="1800" i="1" dirty="0" smtClean="0"/>
            <a:t>picrylhydrazyl</a:t>
          </a:r>
          <a:r>
            <a:rPr lang="id-ID" sz="1800" dirty="0" smtClean="0"/>
            <a:t>)</a:t>
          </a:r>
          <a:r>
            <a:rPr lang="en-US" sz="1800" dirty="0" smtClean="0"/>
            <a:t>, </a:t>
          </a:r>
          <a:r>
            <a:rPr lang="en-US" sz="1800" dirty="0" err="1" smtClean="0"/>
            <a:t>NaCl</a:t>
          </a:r>
          <a:r>
            <a:rPr lang="en-US" sz="1800" dirty="0" smtClean="0"/>
            <a:t>, KMnO</a:t>
          </a:r>
          <a:r>
            <a:rPr lang="en-US" sz="1800" baseline="-25000" dirty="0" smtClean="0"/>
            <a:t>4, </a:t>
          </a:r>
          <a:r>
            <a:rPr lang="en-US" sz="1800" dirty="0" smtClean="0"/>
            <a:t>kaolin.</a:t>
          </a:r>
          <a:endParaRPr lang="en-US" sz="1800" dirty="0"/>
        </a:p>
      </dgm:t>
    </dgm:pt>
    <dgm:pt modelId="{689528C4-5947-45A1-BAC8-A3B29CA542D4}" type="parTrans" cxnId="{4A47F0D1-54BA-4DFD-A320-FDA2420D5302}">
      <dgm:prSet/>
      <dgm:spPr/>
      <dgm:t>
        <a:bodyPr/>
        <a:lstStyle/>
        <a:p>
          <a:endParaRPr lang="en-US"/>
        </a:p>
      </dgm:t>
    </dgm:pt>
    <dgm:pt modelId="{F24EB5BE-35CC-4D49-9088-F36C89553E69}" type="sibTrans" cxnId="{4A47F0D1-54BA-4DFD-A320-FDA2420D5302}">
      <dgm:prSet/>
      <dgm:spPr/>
      <dgm:t>
        <a:bodyPr/>
        <a:lstStyle/>
        <a:p>
          <a:endParaRPr lang="en-US"/>
        </a:p>
      </dgm:t>
    </dgm:pt>
    <dgm:pt modelId="{43580694-3AA1-4BA6-98BB-0601C38A189B}" type="pres">
      <dgm:prSet presAssocID="{0D9DAD68-0CA2-4465-887D-6F97D887F4E1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E54563-E4A7-448A-B3D7-97FAA87C1E4C}" type="pres">
      <dgm:prSet presAssocID="{C96C16E5-6DF9-4896-80DC-4B64E45F6FDA}" presName="comp" presStyleCnt="0"/>
      <dgm:spPr/>
    </dgm:pt>
    <dgm:pt modelId="{8F1AC8ED-A066-451B-9314-D237822AD671}" type="pres">
      <dgm:prSet presAssocID="{C96C16E5-6DF9-4896-80DC-4B64E45F6FDA}" presName="box" presStyleLbl="node1" presStyleIdx="0" presStyleCnt="2"/>
      <dgm:spPr/>
      <dgm:t>
        <a:bodyPr/>
        <a:lstStyle/>
        <a:p>
          <a:endParaRPr lang="en-US"/>
        </a:p>
      </dgm:t>
    </dgm:pt>
    <dgm:pt modelId="{A7AA358D-2279-4134-B7AE-53095ADB3BDF}" type="pres">
      <dgm:prSet presAssocID="{C96C16E5-6DF9-4896-80DC-4B64E45F6FDA}" presName="img" presStyleLbl="fgImgPlace1" presStyleIdx="0" presStyleCnt="2" custScaleX="101709" custLinFactNeighborX="-3520" custLinFactNeighborY="640"/>
      <dgm:spPr>
        <a:prstGeom prst="snip2Diag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54FAECC-423A-4EBA-BC3E-A3805D3C8034}" type="pres">
      <dgm:prSet presAssocID="{C96C16E5-6DF9-4896-80DC-4B64E45F6FDA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D52D72-20E9-45D8-B0AE-962986B62EAB}" type="pres">
      <dgm:prSet presAssocID="{C7654009-641A-41AB-ABF3-0CEA77A0EAE3}" presName="spacer" presStyleCnt="0"/>
      <dgm:spPr/>
    </dgm:pt>
    <dgm:pt modelId="{A327D954-2023-4A4F-900F-A05C76C43347}" type="pres">
      <dgm:prSet presAssocID="{DEB45DA3-2A44-4FA9-BE9A-83D9EE2DA496}" presName="comp" presStyleCnt="0"/>
      <dgm:spPr/>
    </dgm:pt>
    <dgm:pt modelId="{AB262594-BF5C-497C-B85C-9C22E3B51939}" type="pres">
      <dgm:prSet presAssocID="{DEB45DA3-2A44-4FA9-BE9A-83D9EE2DA496}" presName="box" presStyleLbl="node1" presStyleIdx="1" presStyleCnt="2" custScaleY="74490"/>
      <dgm:spPr/>
      <dgm:t>
        <a:bodyPr/>
        <a:lstStyle/>
        <a:p>
          <a:endParaRPr lang="en-US"/>
        </a:p>
      </dgm:t>
    </dgm:pt>
    <dgm:pt modelId="{E8CBF63A-5902-44C4-A72A-C252D12CBD1A}" type="pres">
      <dgm:prSet presAssocID="{DEB45DA3-2A44-4FA9-BE9A-83D9EE2DA496}" presName="img" presStyleLbl="fgImgPlace1" presStyleIdx="1" presStyleCnt="2" custScaleX="102737" custScaleY="84446" custLinFactNeighborX="-2152"/>
      <dgm:spPr>
        <a:prstGeom prst="snip2Diag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D1FFB92-6475-4F37-9811-A5BDE1231BAC}" type="pres">
      <dgm:prSet presAssocID="{DEB45DA3-2A44-4FA9-BE9A-83D9EE2DA496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A47F0D1-54BA-4DFD-A320-FDA2420D5302}" srcId="{0D9DAD68-0CA2-4465-887D-6F97D887F4E1}" destId="{DEB45DA3-2A44-4FA9-BE9A-83D9EE2DA496}" srcOrd="1" destOrd="0" parTransId="{689528C4-5947-45A1-BAC8-A3B29CA542D4}" sibTransId="{F24EB5BE-35CC-4D49-9088-F36C89553E69}"/>
    <dgm:cxn modelId="{58BBED3F-E833-4A5A-8422-7336C278A6D9}" type="presOf" srcId="{DEB45DA3-2A44-4FA9-BE9A-83D9EE2DA496}" destId="{8D1FFB92-6475-4F37-9811-A5BDE1231BAC}" srcOrd="1" destOrd="0" presId="urn:microsoft.com/office/officeart/2005/8/layout/vList4#1"/>
    <dgm:cxn modelId="{FC7FFF3A-6A7A-489A-AAA8-7A6FAA1C82DB}" type="presOf" srcId="{DEB45DA3-2A44-4FA9-BE9A-83D9EE2DA496}" destId="{AB262594-BF5C-497C-B85C-9C22E3B51939}" srcOrd="0" destOrd="0" presId="urn:microsoft.com/office/officeart/2005/8/layout/vList4#1"/>
    <dgm:cxn modelId="{8BE118E9-21F5-45A4-9C01-D1135BFA6B5F}" type="presOf" srcId="{C96C16E5-6DF9-4896-80DC-4B64E45F6FDA}" destId="{8F1AC8ED-A066-451B-9314-D237822AD671}" srcOrd="0" destOrd="0" presId="urn:microsoft.com/office/officeart/2005/8/layout/vList4#1"/>
    <dgm:cxn modelId="{A876963A-DB9F-4F36-B9FF-575F66F37F90}" type="presOf" srcId="{0D9DAD68-0CA2-4465-887D-6F97D887F4E1}" destId="{43580694-3AA1-4BA6-98BB-0601C38A189B}" srcOrd="0" destOrd="0" presId="urn:microsoft.com/office/officeart/2005/8/layout/vList4#1"/>
    <dgm:cxn modelId="{DFBD144D-0AAF-4D9C-9655-1220E04EAAF5}" type="presOf" srcId="{C96C16E5-6DF9-4896-80DC-4B64E45F6FDA}" destId="{854FAECC-423A-4EBA-BC3E-A3805D3C8034}" srcOrd="1" destOrd="0" presId="urn:microsoft.com/office/officeart/2005/8/layout/vList4#1"/>
    <dgm:cxn modelId="{176B1F59-907F-4879-9346-AE691647FA4F}" srcId="{0D9DAD68-0CA2-4465-887D-6F97D887F4E1}" destId="{C96C16E5-6DF9-4896-80DC-4B64E45F6FDA}" srcOrd="0" destOrd="0" parTransId="{597498FB-F2E3-4705-9345-0D26F1F2F9D4}" sibTransId="{C7654009-641A-41AB-ABF3-0CEA77A0EAE3}"/>
    <dgm:cxn modelId="{BC4806C8-6D94-466D-8F68-0AA35E3C8934}" type="presParOf" srcId="{43580694-3AA1-4BA6-98BB-0601C38A189B}" destId="{E6E54563-E4A7-448A-B3D7-97FAA87C1E4C}" srcOrd="0" destOrd="0" presId="urn:microsoft.com/office/officeart/2005/8/layout/vList4#1"/>
    <dgm:cxn modelId="{1A2DCBE2-C344-4CB5-AA47-E7B76636188F}" type="presParOf" srcId="{E6E54563-E4A7-448A-B3D7-97FAA87C1E4C}" destId="{8F1AC8ED-A066-451B-9314-D237822AD671}" srcOrd="0" destOrd="0" presId="urn:microsoft.com/office/officeart/2005/8/layout/vList4#1"/>
    <dgm:cxn modelId="{F14DA3B8-40B3-40DC-9849-2825A345B81C}" type="presParOf" srcId="{E6E54563-E4A7-448A-B3D7-97FAA87C1E4C}" destId="{A7AA358D-2279-4134-B7AE-53095ADB3BDF}" srcOrd="1" destOrd="0" presId="urn:microsoft.com/office/officeart/2005/8/layout/vList4#1"/>
    <dgm:cxn modelId="{0E864E38-27A0-46FD-B3FA-E43F4D1F725E}" type="presParOf" srcId="{E6E54563-E4A7-448A-B3D7-97FAA87C1E4C}" destId="{854FAECC-423A-4EBA-BC3E-A3805D3C8034}" srcOrd="2" destOrd="0" presId="urn:microsoft.com/office/officeart/2005/8/layout/vList4#1"/>
    <dgm:cxn modelId="{6F35C55F-45F3-4F79-A392-3FA031C37306}" type="presParOf" srcId="{43580694-3AA1-4BA6-98BB-0601C38A189B}" destId="{53D52D72-20E9-45D8-B0AE-962986B62EAB}" srcOrd="1" destOrd="0" presId="urn:microsoft.com/office/officeart/2005/8/layout/vList4#1"/>
    <dgm:cxn modelId="{A3BA0307-ACCD-4C53-B726-378B2FCB8186}" type="presParOf" srcId="{43580694-3AA1-4BA6-98BB-0601C38A189B}" destId="{A327D954-2023-4A4F-900F-A05C76C43347}" srcOrd="2" destOrd="0" presId="urn:microsoft.com/office/officeart/2005/8/layout/vList4#1"/>
    <dgm:cxn modelId="{173860FB-AE75-4B41-91E9-38DFC8715E62}" type="presParOf" srcId="{A327D954-2023-4A4F-900F-A05C76C43347}" destId="{AB262594-BF5C-497C-B85C-9C22E3B51939}" srcOrd="0" destOrd="0" presId="urn:microsoft.com/office/officeart/2005/8/layout/vList4#1"/>
    <dgm:cxn modelId="{EDA951B7-E2BC-4BC3-B910-A0D28CFD69FB}" type="presParOf" srcId="{A327D954-2023-4A4F-900F-A05C76C43347}" destId="{E8CBF63A-5902-44C4-A72A-C252D12CBD1A}" srcOrd="1" destOrd="0" presId="urn:microsoft.com/office/officeart/2005/8/layout/vList4#1"/>
    <dgm:cxn modelId="{04160513-28F7-4380-85BB-A48998A04F18}" type="presParOf" srcId="{A327D954-2023-4A4F-900F-A05C76C43347}" destId="{8D1FFB92-6475-4F37-9811-A5BDE1231BAC}" srcOrd="2" destOrd="0" presId="urn:microsoft.com/office/officeart/2005/8/layout/vList4#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D9DAD68-0CA2-4465-887D-6F97D887F4E1}" type="doc">
      <dgm:prSet loTypeId="urn:microsoft.com/office/officeart/2005/8/layout/vList4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6C16E5-6DF9-4896-80DC-4B64E45F6FDA}">
      <dgm:prSet phldrT="[Text]" custT="1"/>
      <dgm:spPr>
        <a:solidFill>
          <a:srgbClr val="993300"/>
        </a:solidFill>
      </dgm:spPr>
      <dgm:t>
        <a:bodyPr/>
        <a:lstStyle/>
        <a:p>
          <a:pPr algn="just"/>
          <a:r>
            <a:rPr lang="id-ID" sz="2000" dirty="0" smtClean="0"/>
            <a:t>Alat-alat yang digunakan dalam penelitian</a:t>
          </a:r>
          <a:r>
            <a:rPr lang="en-US" sz="2000" dirty="0" smtClean="0"/>
            <a:t> </a:t>
          </a:r>
          <a:r>
            <a:rPr lang="en-US" sz="2000" dirty="0" err="1" smtClean="0"/>
            <a:t>diantaranya</a:t>
          </a:r>
          <a:r>
            <a:rPr lang="en-US" sz="2000" dirty="0" smtClean="0"/>
            <a:t> </a:t>
          </a:r>
          <a:r>
            <a:rPr lang="en-US" sz="2000" dirty="0" err="1" smtClean="0"/>
            <a:t>neraca</a:t>
          </a:r>
          <a:r>
            <a:rPr lang="en-US" sz="2000" dirty="0" smtClean="0"/>
            <a:t> digital, </a:t>
          </a:r>
          <a:r>
            <a:rPr lang="en-US" sz="2000" dirty="0" err="1" smtClean="0"/>
            <a:t>gelas</a:t>
          </a:r>
          <a:r>
            <a:rPr lang="en-US" sz="2000" dirty="0" smtClean="0"/>
            <a:t> </a:t>
          </a:r>
          <a:r>
            <a:rPr lang="en-US" sz="2000" dirty="0" err="1" smtClean="0"/>
            <a:t>kimia</a:t>
          </a:r>
          <a:r>
            <a:rPr lang="en-US" sz="2000" dirty="0" smtClean="0"/>
            <a:t>, </a:t>
          </a:r>
          <a:r>
            <a:rPr lang="en-US" sz="2000" dirty="0" err="1" smtClean="0"/>
            <a:t>pisau</a:t>
          </a:r>
          <a:r>
            <a:rPr lang="en-US" sz="2000" dirty="0" smtClean="0"/>
            <a:t>, </a:t>
          </a:r>
          <a:r>
            <a:rPr lang="en-US" sz="2000" dirty="0" err="1" smtClean="0"/>
            <a:t>kompor</a:t>
          </a:r>
          <a:r>
            <a:rPr lang="en-US" sz="2000" dirty="0" smtClean="0"/>
            <a:t>, </a:t>
          </a:r>
          <a:r>
            <a:rPr lang="en-US" sz="2000" dirty="0" err="1" smtClean="0"/>
            <a:t>panci</a:t>
          </a:r>
          <a:r>
            <a:rPr lang="en-US" sz="2000" dirty="0" smtClean="0"/>
            <a:t>, </a:t>
          </a:r>
          <a:r>
            <a:rPr lang="en-US" sz="2000" dirty="0" err="1" smtClean="0"/>
            <a:t>corong</a:t>
          </a:r>
          <a:r>
            <a:rPr lang="en-US" sz="2000" dirty="0" smtClean="0"/>
            <a:t>, </a:t>
          </a:r>
          <a:r>
            <a:rPr lang="en-US" sz="2000" dirty="0" err="1" smtClean="0"/>
            <a:t>kertas</a:t>
          </a:r>
          <a:r>
            <a:rPr lang="en-US" sz="2000" dirty="0" smtClean="0"/>
            <a:t> </a:t>
          </a:r>
          <a:r>
            <a:rPr lang="en-US" sz="2000" dirty="0" err="1" smtClean="0"/>
            <a:t>saring</a:t>
          </a:r>
          <a:r>
            <a:rPr lang="en-US" sz="2000" dirty="0" smtClean="0"/>
            <a:t>, blender, </a:t>
          </a:r>
          <a:r>
            <a:rPr lang="en-US" sz="2000" dirty="0" err="1" smtClean="0"/>
            <a:t>batang</a:t>
          </a:r>
          <a:r>
            <a:rPr lang="en-US" sz="2000" dirty="0" smtClean="0"/>
            <a:t> </a:t>
          </a:r>
          <a:r>
            <a:rPr lang="en-US" sz="2000" dirty="0" err="1" smtClean="0"/>
            <a:t>pengaduk</a:t>
          </a:r>
          <a:r>
            <a:rPr lang="en-US" sz="2000" dirty="0" smtClean="0"/>
            <a:t>.</a:t>
          </a:r>
          <a:endParaRPr lang="en-US" sz="2000" dirty="0"/>
        </a:p>
      </dgm:t>
    </dgm:pt>
    <dgm:pt modelId="{597498FB-F2E3-4705-9345-0D26F1F2F9D4}" type="parTrans" cxnId="{176B1F59-907F-4879-9346-AE691647FA4F}">
      <dgm:prSet/>
      <dgm:spPr/>
      <dgm:t>
        <a:bodyPr/>
        <a:lstStyle/>
        <a:p>
          <a:endParaRPr lang="en-US"/>
        </a:p>
      </dgm:t>
    </dgm:pt>
    <dgm:pt modelId="{C7654009-641A-41AB-ABF3-0CEA77A0EAE3}" type="sibTrans" cxnId="{176B1F59-907F-4879-9346-AE691647FA4F}">
      <dgm:prSet/>
      <dgm:spPr/>
      <dgm:t>
        <a:bodyPr/>
        <a:lstStyle/>
        <a:p>
          <a:endParaRPr lang="en-US"/>
        </a:p>
      </dgm:t>
    </dgm:pt>
    <dgm:pt modelId="{DEB45DA3-2A44-4FA9-BE9A-83D9EE2DA496}">
      <dgm:prSet phldrT="[Text]" custT="1"/>
      <dgm:spPr>
        <a:solidFill>
          <a:srgbClr val="993300"/>
        </a:solidFill>
      </dgm:spPr>
      <dgm:t>
        <a:bodyPr/>
        <a:lstStyle/>
        <a:p>
          <a:pPr algn="just"/>
          <a:r>
            <a:rPr lang="en-US" sz="2000" dirty="0" err="1" smtClean="0"/>
            <a:t>Alat-alat</a:t>
          </a:r>
          <a:r>
            <a:rPr lang="en-US" sz="2000" dirty="0" smtClean="0"/>
            <a:t> yang </a:t>
          </a:r>
          <a:r>
            <a:rPr lang="en-US" sz="2000" dirty="0" err="1" smtClean="0"/>
            <a:t>digunakan</a:t>
          </a:r>
          <a:r>
            <a:rPr lang="en-US" sz="2000" dirty="0" smtClean="0"/>
            <a:t> </a:t>
          </a:r>
          <a:r>
            <a:rPr lang="en-US" sz="2000" dirty="0" err="1" smtClean="0"/>
            <a:t>dalam</a:t>
          </a:r>
          <a:r>
            <a:rPr lang="en-US" sz="2000" dirty="0" smtClean="0"/>
            <a:t> </a:t>
          </a:r>
          <a:r>
            <a:rPr lang="en-US" sz="2000" dirty="0" err="1" smtClean="0"/>
            <a:t>analisis</a:t>
          </a:r>
          <a:r>
            <a:rPr lang="en-US" sz="2000" dirty="0" smtClean="0"/>
            <a:t> </a:t>
          </a:r>
          <a:r>
            <a:rPr lang="en-US" sz="2000" dirty="0" err="1" smtClean="0"/>
            <a:t>diantaranya</a:t>
          </a:r>
          <a:r>
            <a:rPr lang="en-US" sz="2000" dirty="0" smtClean="0"/>
            <a:t> </a:t>
          </a:r>
          <a:r>
            <a:rPr lang="en-US" sz="2000" dirty="0" err="1" smtClean="0"/>
            <a:t>refraktometer</a:t>
          </a:r>
          <a:r>
            <a:rPr lang="en-US" sz="2000" dirty="0" smtClean="0"/>
            <a:t>, </a:t>
          </a:r>
          <a:r>
            <a:rPr lang="en-US" sz="2000" dirty="0" err="1" smtClean="0"/>
            <a:t>erlenmeyer</a:t>
          </a:r>
          <a:r>
            <a:rPr lang="en-US" sz="2000" dirty="0" smtClean="0"/>
            <a:t>, </a:t>
          </a:r>
          <a:r>
            <a:rPr lang="en-US" sz="2000" dirty="0" err="1" smtClean="0"/>
            <a:t>buret</a:t>
          </a:r>
          <a:r>
            <a:rPr lang="en-US" sz="2000" dirty="0" smtClean="0"/>
            <a:t>, </a:t>
          </a:r>
          <a:r>
            <a:rPr lang="id-ID" sz="2000" dirty="0" smtClean="0"/>
            <a:t>pipet tetes, pipet volumetri,</a:t>
          </a:r>
          <a:r>
            <a:rPr lang="en-US" sz="2000" dirty="0" smtClean="0"/>
            <a:t> </a:t>
          </a:r>
          <a:r>
            <a:rPr lang="en-US" sz="2000" dirty="0" err="1" smtClean="0"/>
            <a:t>viskotemeter</a:t>
          </a:r>
          <a:r>
            <a:rPr lang="en-US" sz="2000" dirty="0" smtClean="0"/>
            <a:t>, </a:t>
          </a:r>
          <a:r>
            <a:rPr lang="en-US" sz="2000" dirty="0" err="1" smtClean="0"/>
            <a:t>spektrofotometer</a:t>
          </a:r>
          <a:r>
            <a:rPr lang="en-US" sz="2000" dirty="0" smtClean="0"/>
            <a:t>.</a:t>
          </a:r>
          <a:endParaRPr lang="en-US" sz="2000" dirty="0"/>
        </a:p>
      </dgm:t>
    </dgm:pt>
    <dgm:pt modelId="{689528C4-5947-45A1-BAC8-A3B29CA542D4}" type="parTrans" cxnId="{4A47F0D1-54BA-4DFD-A320-FDA2420D5302}">
      <dgm:prSet/>
      <dgm:spPr/>
      <dgm:t>
        <a:bodyPr/>
        <a:lstStyle/>
        <a:p>
          <a:endParaRPr lang="en-US"/>
        </a:p>
      </dgm:t>
    </dgm:pt>
    <dgm:pt modelId="{F24EB5BE-35CC-4D49-9088-F36C89553E69}" type="sibTrans" cxnId="{4A47F0D1-54BA-4DFD-A320-FDA2420D5302}">
      <dgm:prSet/>
      <dgm:spPr/>
      <dgm:t>
        <a:bodyPr/>
        <a:lstStyle/>
        <a:p>
          <a:endParaRPr lang="en-US"/>
        </a:p>
      </dgm:t>
    </dgm:pt>
    <dgm:pt modelId="{43580694-3AA1-4BA6-98BB-0601C38A189B}" type="pres">
      <dgm:prSet presAssocID="{0D9DAD68-0CA2-4465-887D-6F97D887F4E1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E54563-E4A7-448A-B3D7-97FAA87C1E4C}" type="pres">
      <dgm:prSet presAssocID="{C96C16E5-6DF9-4896-80DC-4B64E45F6FDA}" presName="comp" presStyleCnt="0"/>
      <dgm:spPr/>
    </dgm:pt>
    <dgm:pt modelId="{8F1AC8ED-A066-451B-9314-D237822AD671}" type="pres">
      <dgm:prSet presAssocID="{C96C16E5-6DF9-4896-80DC-4B64E45F6FDA}" presName="box" presStyleLbl="node1" presStyleIdx="0" presStyleCnt="2" custScaleY="71494"/>
      <dgm:spPr/>
      <dgm:t>
        <a:bodyPr/>
        <a:lstStyle/>
        <a:p>
          <a:endParaRPr lang="en-US"/>
        </a:p>
      </dgm:t>
    </dgm:pt>
    <dgm:pt modelId="{A7AA358D-2279-4134-B7AE-53095ADB3BDF}" type="pres">
      <dgm:prSet presAssocID="{C96C16E5-6DF9-4896-80DC-4B64E45F6FDA}" presName="img" presStyleLbl="fgImgPlace1" presStyleIdx="0" presStyleCnt="2" custScaleY="8484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54FAECC-423A-4EBA-BC3E-A3805D3C8034}" type="pres">
      <dgm:prSet presAssocID="{C96C16E5-6DF9-4896-80DC-4B64E45F6FDA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D52D72-20E9-45D8-B0AE-962986B62EAB}" type="pres">
      <dgm:prSet presAssocID="{C7654009-641A-41AB-ABF3-0CEA77A0EAE3}" presName="spacer" presStyleCnt="0"/>
      <dgm:spPr/>
    </dgm:pt>
    <dgm:pt modelId="{A327D954-2023-4A4F-900F-A05C76C43347}" type="pres">
      <dgm:prSet presAssocID="{DEB45DA3-2A44-4FA9-BE9A-83D9EE2DA496}" presName="comp" presStyleCnt="0"/>
      <dgm:spPr/>
    </dgm:pt>
    <dgm:pt modelId="{AB262594-BF5C-497C-B85C-9C22E3B51939}" type="pres">
      <dgm:prSet presAssocID="{DEB45DA3-2A44-4FA9-BE9A-83D9EE2DA496}" presName="box" presStyleLbl="node1" presStyleIdx="1" presStyleCnt="2" custScaleY="74490"/>
      <dgm:spPr/>
      <dgm:t>
        <a:bodyPr/>
        <a:lstStyle/>
        <a:p>
          <a:endParaRPr lang="en-US"/>
        </a:p>
      </dgm:t>
    </dgm:pt>
    <dgm:pt modelId="{E8CBF63A-5902-44C4-A72A-C252D12CBD1A}" type="pres">
      <dgm:prSet presAssocID="{DEB45DA3-2A44-4FA9-BE9A-83D9EE2DA496}" presName="img" presStyleLbl="fgImgPlace1" presStyleIdx="1" presStyleCnt="2" custScaleY="8671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D1FFB92-6475-4F37-9811-A5BDE1231BAC}" type="pres">
      <dgm:prSet presAssocID="{DEB45DA3-2A44-4FA9-BE9A-83D9EE2DA496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A47F0D1-54BA-4DFD-A320-FDA2420D5302}" srcId="{0D9DAD68-0CA2-4465-887D-6F97D887F4E1}" destId="{DEB45DA3-2A44-4FA9-BE9A-83D9EE2DA496}" srcOrd="1" destOrd="0" parTransId="{689528C4-5947-45A1-BAC8-A3B29CA542D4}" sibTransId="{F24EB5BE-35CC-4D49-9088-F36C89553E69}"/>
    <dgm:cxn modelId="{2C75A479-087D-4FE8-A710-5C91E4D1A030}" type="presOf" srcId="{DEB45DA3-2A44-4FA9-BE9A-83D9EE2DA496}" destId="{8D1FFB92-6475-4F37-9811-A5BDE1231BAC}" srcOrd="1" destOrd="0" presId="urn:microsoft.com/office/officeart/2005/8/layout/vList4#1"/>
    <dgm:cxn modelId="{F4D8D1DB-BC99-4226-905E-34BB201CC9DE}" type="presOf" srcId="{DEB45DA3-2A44-4FA9-BE9A-83D9EE2DA496}" destId="{AB262594-BF5C-497C-B85C-9C22E3B51939}" srcOrd="0" destOrd="0" presId="urn:microsoft.com/office/officeart/2005/8/layout/vList4#1"/>
    <dgm:cxn modelId="{176B1F59-907F-4879-9346-AE691647FA4F}" srcId="{0D9DAD68-0CA2-4465-887D-6F97D887F4E1}" destId="{C96C16E5-6DF9-4896-80DC-4B64E45F6FDA}" srcOrd="0" destOrd="0" parTransId="{597498FB-F2E3-4705-9345-0D26F1F2F9D4}" sibTransId="{C7654009-641A-41AB-ABF3-0CEA77A0EAE3}"/>
    <dgm:cxn modelId="{71F84ADB-6308-44CF-8342-64291422CB68}" type="presOf" srcId="{C96C16E5-6DF9-4896-80DC-4B64E45F6FDA}" destId="{8F1AC8ED-A066-451B-9314-D237822AD671}" srcOrd="0" destOrd="0" presId="urn:microsoft.com/office/officeart/2005/8/layout/vList4#1"/>
    <dgm:cxn modelId="{E57C20A9-4B1E-447F-8CF5-F6886FD6F8D5}" type="presOf" srcId="{0D9DAD68-0CA2-4465-887D-6F97D887F4E1}" destId="{43580694-3AA1-4BA6-98BB-0601C38A189B}" srcOrd="0" destOrd="0" presId="urn:microsoft.com/office/officeart/2005/8/layout/vList4#1"/>
    <dgm:cxn modelId="{78746286-D556-48AD-BC16-A31292B9CF40}" type="presOf" srcId="{C96C16E5-6DF9-4896-80DC-4B64E45F6FDA}" destId="{854FAECC-423A-4EBA-BC3E-A3805D3C8034}" srcOrd="1" destOrd="0" presId="urn:microsoft.com/office/officeart/2005/8/layout/vList4#1"/>
    <dgm:cxn modelId="{8632EEA0-DA98-4FD8-B341-AE4F058E1D85}" type="presParOf" srcId="{43580694-3AA1-4BA6-98BB-0601C38A189B}" destId="{E6E54563-E4A7-448A-B3D7-97FAA87C1E4C}" srcOrd="0" destOrd="0" presId="urn:microsoft.com/office/officeart/2005/8/layout/vList4#1"/>
    <dgm:cxn modelId="{54288E8A-4431-42FA-9EE5-2DD08654CB5E}" type="presParOf" srcId="{E6E54563-E4A7-448A-B3D7-97FAA87C1E4C}" destId="{8F1AC8ED-A066-451B-9314-D237822AD671}" srcOrd="0" destOrd="0" presId="urn:microsoft.com/office/officeart/2005/8/layout/vList4#1"/>
    <dgm:cxn modelId="{AC99FBE2-B5E4-4D0E-91A9-50143B783CF3}" type="presParOf" srcId="{E6E54563-E4A7-448A-B3D7-97FAA87C1E4C}" destId="{A7AA358D-2279-4134-B7AE-53095ADB3BDF}" srcOrd="1" destOrd="0" presId="urn:microsoft.com/office/officeart/2005/8/layout/vList4#1"/>
    <dgm:cxn modelId="{7B417F28-0B60-453B-A164-D2BB6713DEC0}" type="presParOf" srcId="{E6E54563-E4A7-448A-B3D7-97FAA87C1E4C}" destId="{854FAECC-423A-4EBA-BC3E-A3805D3C8034}" srcOrd="2" destOrd="0" presId="urn:microsoft.com/office/officeart/2005/8/layout/vList4#1"/>
    <dgm:cxn modelId="{CCFC80EF-298B-48AD-AC05-66689886424A}" type="presParOf" srcId="{43580694-3AA1-4BA6-98BB-0601C38A189B}" destId="{53D52D72-20E9-45D8-B0AE-962986B62EAB}" srcOrd="1" destOrd="0" presId="urn:microsoft.com/office/officeart/2005/8/layout/vList4#1"/>
    <dgm:cxn modelId="{5B91CD99-AAA6-4E3E-A9E6-951B5A102649}" type="presParOf" srcId="{43580694-3AA1-4BA6-98BB-0601C38A189B}" destId="{A327D954-2023-4A4F-900F-A05C76C43347}" srcOrd="2" destOrd="0" presId="urn:microsoft.com/office/officeart/2005/8/layout/vList4#1"/>
    <dgm:cxn modelId="{67BD8EEB-2724-4221-913E-A3A61004785F}" type="presParOf" srcId="{A327D954-2023-4A4F-900F-A05C76C43347}" destId="{AB262594-BF5C-497C-B85C-9C22E3B51939}" srcOrd="0" destOrd="0" presId="urn:microsoft.com/office/officeart/2005/8/layout/vList4#1"/>
    <dgm:cxn modelId="{CDB91A41-E23D-43D1-8453-E70E637CF631}" type="presParOf" srcId="{A327D954-2023-4A4F-900F-A05C76C43347}" destId="{E8CBF63A-5902-44C4-A72A-C252D12CBD1A}" srcOrd="1" destOrd="0" presId="urn:microsoft.com/office/officeart/2005/8/layout/vList4#1"/>
    <dgm:cxn modelId="{F590BE7E-1AC2-4D22-89DC-F1D5E449ACC6}" type="presParOf" srcId="{A327D954-2023-4A4F-900F-A05C76C43347}" destId="{8D1FFB92-6475-4F37-9811-A5BDE1231BAC}" srcOrd="2" destOrd="0" presId="urn:microsoft.com/office/officeart/2005/8/layout/vList4#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87F4CFF-FCC0-4A09-B840-38085F2F3C6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314D9C-C3B6-4F1A-9CBE-A76E2739E97F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Respon</a:t>
          </a:r>
          <a:r>
            <a:rPr lang="en-US" dirty="0" smtClean="0"/>
            <a:t> </a:t>
          </a:r>
          <a:r>
            <a:rPr lang="en-US" dirty="0" err="1" smtClean="0"/>
            <a:t>kimia</a:t>
          </a:r>
          <a:endParaRPr lang="en-US" dirty="0"/>
        </a:p>
      </dgm:t>
    </dgm:pt>
    <dgm:pt modelId="{6DF616A9-7558-489F-8FAD-363A788EC9CE}" type="parTrans" cxnId="{64903303-BA20-4C8E-801A-7A08EC4D2B9E}">
      <dgm:prSet/>
      <dgm:spPr/>
      <dgm:t>
        <a:bodyPr/>
        <a:lstStyle/>
        <a:p>
          <a:endParaRPr lang="en-US"/>
        </a:p>
      </dgm:t>
    </dgm:pt>
    <dgm:pt modelId="{EFF50851-30CB-4FE3-BC4E-5CBD560A268E}" type="sibTrans" cxnId="{64903303-BA20-4C8E-801A-7A08EC4D2B9E}">
      <dgm:prSet/>
      <dgm:spPr/>
      <dgm:t>
        <a:bodyPr/>
        <a:lstStyle/>
        <a:p>
          <a:endParaRPr lang="en-US"/>
        </a:p>
      </dgm:t>
    </dgm:pt>
    <dgm:pt modelId="{0B434047-3A6C-442B-AE0B-A6F654E9639C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smtClean="0"/>
            <a:t>Kadar </a:t>
          </a:r>
          <a:r>
            <a:rPr lang="en-US" dirty="0" err="1" smtClean="0"/>
            <a:t>tanin</a:t>
          </a:r>
          <a:endParaRPr lang="en-US" dirty="0"/>
        </a:p>
      </dgm:t>
    </dgm:pt>
    <dgm:pt modelId="{25E9684B-B724-48FA-BBA6-F07674A85D42}" type="parTrans" cxnId="{2365B796-7868-4406-83E6-4078817569ED}">
      <dgm:prSet/>
      <dgm:spPr/>
      <dgm:t>
        <a:bodyPr/>
        <a:lstStyle/>
        <a:p>
          <a:endParaRPr lang="en-US"/>
        </a:p>
      </dgm:t>
    </dgm:pt>
    <dgm:pt modelId="{3F936ED3-11D3-4ACC-B438-E413BAD4E1AD}" type="sibTrans" cxnId="{2365B796-7868-4406-83E6-4078817569ED}">
      <dgm:prSet/>
      <dgm:spPr/>
      <dgm:t>
        <a:bodyPr/>
        <a:lstStyle/>
        <a:p>
          <a:endParaRPr lang="en-US"/>
        </a:p>
      </dgm:t>
    </dgm:pt>
    <dgm:pt modelId="{41090C5F-A2DD-4A07-8D6E-CC3CFD981536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smtClean="0"/>
            <a:t>Kadar vitamin C</a:t>
          </a:r>
          <a:endParaRPr lang="en-US" dirty="0"/>
        </a:p>
      </dgm:t>
    </dgm:pt>
    <dgm:pt modelId="{5BB806E4-F12A-4C06-817B-8A9A4988FA2C}" type="parTrans" cxnId="{25B6AD2C-6C8E-4BD4-8207-A0CFB4B2143B}">
      <dgm:prSet/>
      <dgm:spPr/>
      <dgm:t>
        <a:bodyPr/>
        <a:lstStyle/>
        <a:p>
          <a:endParaRPr lang="en-US"/>
        </a:p>
      </dgm:t>
    </dgm:pt>
    <dgm:pt modelId="{2BB22A6D-5849-4007-B244-E33A2F4682EF}" type="sibTrans" cxnId="{25B6AD2C-6C8E-4BD4-8207-A0CFB4B2143B}">
      <dgm:prSet/>
      <dgm:spPr/>
      <dgm:t>
        <a:bodyPr/>
        <a:lstStyle/>
        <a:p>
          <a:endParaRPr lang="en-US"/>
        </a:p>
      </dgm:t>
    </dgm:pt>
    <dgm:pt modelId="{38BCDED1-E3E6-48F2-A2D9-1E2F6995B491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Respon</a:t>
          </a:r>
          <a:r>
            <a:rPr lang="en-US" dirty="0" smtClean="0"/>
            <a:t> </a:t>
          </a:r>
          <a:r>
            <a:rPr lang="en-US" dirty="0" err="1" smtClean="0"/>
            <a:t>fisika</a:t>
          </a:r>
          <a:endParaRPr lang="en-US" dirty="0"/>
        </a:p>
      </dgm:t>
    </dgm:pt>
    <dgm:pt modelId="{C74411DF-675E-4B58-94CE-1A652C9F8F41}" type="parTrans" cxnId="{3AF0599C-18AC-46EE-8C3E-39D973B91331}">
      <dgm:prSet/>
      <dgm:spPr/>
      <dgm:t>
        <a:bodyPr/>
        <a:lstStyle/>
        <a:p>
          <a:endParaRPr lang="en-US"/>
        </a:p>
      </dgm:t>
    </dgm:pt>
    <dgm:pt modelId="{DEBDB68E-4FF2-437D-AD1A-8B978AC67747}" type="sibTrans" cxnId="{3AF0599C-18AC-46EE-8C3E-39D973B91331}">
      <dgm:prSet/>
      <dgm:spPr/>
      <dgm:t>
        <a:bodyPr/>
        <a:lstStyle/>
        <a:p>
          <a:endParaRPr lang="en-US"/>
        </a:p>
      </dgm:t>
    </dgm:pt>
    <dgm:pt modelId="{BCF1A3A4-9BFF-4679-B1B9-6B7581730404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id-ID" dirty="0" smtClean="0"/>
            <a:t>total padatan terlarut</a:t>
          </a:r>
          <a:endParaRPr lang="en-US" dirty="0"/>
        </a:p>
      </dgm:t>
    </dgm:pt>
    <dgm:pt modelId="{C3205224-6D21-4F2F-B9E6-C6F393824944}" type="parTrans" cxnId="{06B32093-AFB9-4488-B90E-DBE9D07FC11E}">
      <dgm:prSet/>
      <dgm:spPr/>
      <dgm:t>
        <a:bodyPr/>
        <a:lstStyle/>
        <a:p>
          <a:endParaRPr lang="en-US"/>
        </a:p>
      </dgm:t>
    </dgm:pt>
    <dgm:pt modelId="{42200CE3-C2D2-4B29-99BE-CDF56DFBD15A}" type="sibTrans" cxnId="{06B32093-AFB9-4488-B90E-DBE9D07FC11E}">
      <dgm:prSet/>
      <dgm:spPr/>
      <dgm:t>
        <a:bodyPr/>
        <a:lstStyle/>
        <a:p>
          <a:endParaRPr lang="en-US"/>
        </a:p>
      </dgm:t>
    </dgm:pt>
    <dgm:pt modelId="{B3D8D862-ABCF-4E1D-BD50-107EA19E5516}">
      <dgm:prSet phldrT="[Text]" custT="1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marL="0" indent="0" algn="ctr"/>
          <a:r>
            <a:rPr lang="en-US" sz="2000" dirty="0" err="1" smtClean="0"/>
            <a:t>Respon</a:t>
          </a:r>
          <a:r>
            <a:rPr lang="en-US" sz="2400" dirty="0" smtClean="0"/>
            <a:t> </a:t>
          </a:r>
          <a:r>
            <a:rPr lang="en-US" sz="1400" dirty="0" err="1" smtClean="0"/>
            <a:t>organoletik</a:t>
          </a:r>
          <a:r>
            <a:rPr lang="en-US" sz="1400" dirty="0" smtClean="0"/>
            <a:t> </a:t>
          </a:r>
          <a:endParaRPr lang="en-US" sz="2800" dirty="0"/>
        </a:p>
      </dgm:t>
    </dgm:pt>
    <dgm:pt modelId="{21A84CAE-1C51-44E4-BE63-B0AC99C146C3}" type="parTrans" cxnId="{CA8CBC6F-781B-42B4-AB63-4F0855DD345A}">
      <dgm:prSet/>
      <dgm:spPr/>
      <dgm:t>
        <a:bodyPr/>
        <a:lstStyle/>
        <a:p>
          <a:endParaRPr lang="en-US"/>
        </a:p>
      </dgm:t>
    </dgm:pt>
    <dgm:pt modelId="{8DA46866-13D0-4D38-B4CB-CFA53B83A762}" type="sibTrans" cxnId="{CA8CBC6F-781B-42B4-AB63-4F0855DD345A}">
      <dgm:prSet/>
      <dgm:spPr/>
      <dgm:t>
        <a:bodyPr/>
        <a:lstStyle/>
        <a:p>
          <a:endParaRPr lang="en-US"/>
        </a:p>
      </dgm:t>
    </dgm:pt>
    <dgm:pt modelId="{E24A087D-D40B-4D5A-84AF-A9E1A9C0385F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err="1" smtClean="0"/>
            <a:t>Uji</a:t>
          </a:r>
          <a:r>
            <a:rPr lang="en-US" dirty="0" smtClean="0"/>
            <a:t> </a:t>
          </a:r>
          <a:r>
            <a:rPr lang="en-US" dirty="0" err="1" smtClean="0"/>
            <a:t>hedonik</a:t>
          </a:r>
          <a:r>
            <a:rPr lang="en-US" dirty="0" smtClean="0"/>
            <a:t> </a:t>
          </a:r>
          <a:r>
            <a:rPr lang="en-US" dirty="0" err="1" smtClean="0"/>
            <a:t>terhadap</a:t>
          </a:r>
          <a:r>
            <a:rPr lang="en-US" dirty="0" smtClean="0"/>
            <a:t> </a:t>
          </a:r>
          <a:r>
            <a:rPr lang="en-US" dirty="0" err="1" smtClean="0"/>
            <a:t>warna</a:t>
          </a:r>
          <a:r>
            <a:rPr lang="en-US" dirty="0" smtClean="0"/>
            <a:t>, rasa </a:t>
          </a:r>
          <a:r>
            <a:rPr lang="en-US" dirty="0" err="1" smtClean="0"/>
            <a:t>dan</a:t>
          </a:r>
          <a:r>
            <a:rPr lang="en-US" dirty="0" smtClean="0"/>
            <a:t> aroma. </a:t>
          </a:r>
          <a:endParaRPr lang="en-US" dirty="0"/>
        </a:p>
      </dgm:t>
    </dgm:pt>
    <dgm:pt modelId="{336E05F7-220D-453A-B12A-470628B94022}" type="parTrans" cxnId="{6AA8DBAD-F0BF-4D98-B3D5-225239C5631E}">
      <dgm:prSet/>
      <dgm:spPr/>
      <dgm:t>
        <a:bodyPr/>
        <a:lstStyle/>
        <a:p>
          <a:endParaRPr lang="en-US"/>
        </a:p>
      </dgm:t>
    </dgm:pt>
    <dgm:pt modelId="{B527F703-9CFC-4EC1-9B22-CA0FFFACE223}" type="sibTrans" cxnId="{6AA8DBAD-F0BF-4D98-B3D5-225239C5631E}">
      <dgm:prSet/>
      <dgm:spPr/>
      <dgm:t>
        <a:bodyPr/>
        <a:lstStyle/>
        <a:p>
          <a:endParaRPr lang="en-US"/>
        </a:p>
      </dgm:t>
    </dgm:pt>
    <dgm:pt modelId="{B66590D0-0273-4F8F-B94E-06BB0A14A994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err="1" smtClean="0"/>
            <a:t>Uji</a:t>
          </a:r>
          <a:r>
            <a:rPr lang="en-US" dirty="0" smtClean="0"/>
            <a:t> </a:t>
          </a:r>
          <a:r>
            <a:rPr lang="en-US" dirty="0" err="1" smtClean="0"/>
            <a:t>antioksidan</a:t>
          </a:r>
          <a:endParaRPr lang="en-US" dirty="0"/>
        </a:p>
      </dgm:t>
    </dgm:pt>
    <dgm:pt modelId="{7FCF2A65-52F4-4D58-90B3-781F2B980455}" type="parTrans" cxnId="{5E9E4DD5-037E-423E-82E4-76EC14D89844}">
      <dgm:prSet/>
      <dgm:spPr/>
      <dgm:t>
        <a:bodyPr/>
        <a:lstStyle/>
        <a:p>
          <a:endParaRPr lang="en-US"/>
        </a:p>
      </dgm:t>
    </dgm:pt>
    <dgm:pt modelId="{383B2C82-C05C-4EE9-9D94-918AD79529C3}" type="sibTrans" cxnId="{5E9E4DD5-037E-423E-82E4-76EC14D89844}">
      <dgm:prSet/>
      <dgm:spPr/>
      <dgm:t>
        <a:bodyPr/>
        <a:lstStyle/>
        <a:p>
          <a:endParaRPr lang="en-US"/>
        </a:p>
      </dgm:t>
    </dgm:pt>
    <dgm:pt modelId="{A4F2C93F-6770-461F-85F6-ACBAEEDAFB46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Sampel</a:t>
          </a:r>
          <a:r>
            <a:rPr lang="en-US" dirty="0" smtClean="0"/>
            <a:t> </a:t>
          </a:r>
          <a:r>
            <a:rPr lang="en-US" dirty="0" err="1" smtClean="0"/>
            <a:t>terpilih</a:t>
          </a:r>
          <a:endParaRPr lang="en-US" dirty="0"/>
        </a:p>
      </dgm:t>
    </dgm:pt>
    <dgm:pt modelId="{209A7AEC-117F-4300-AE95-A6C590C6A23B}" type="parTrans" cxnId="{972684AF-58F2-4AC0-9151-DF59BB6BADF3}">
      <dgm:prSet/>
      <dgm:spPr/>
      <dgm:t>
        <a:bodyPr/>
        <a:lstStyle/>
        <a:p>
          <a:endParaRPr lang="en-US"/>
        </a:p>
      </dgm:t>
    </dgm:pt>
    <dgm:pt modelId="{00735586-473B-4D9E-95D3-2E382EEA0948}" type="sibTrans" cxnId="{972684AF-58F2-4AC0-9151-DF59BB6BADF3}">
      <dgm:prSet/>
      <dgm:spPr/>
      <dgm:t>
        <a:bodyPr/>
        <a:lstStyle/>
        <a:p>
          <a:endParaRPr lang="en-US"/>
        </a:p>
      </dgm:t>
    </dgm:pt>
    <dgm:pt modelId="{05CC01DA-E4A1-49F0-82DF-A7A2AF75D36B}" type="pres">
      <dgm:prSet presAssocID="{D87F4CFF-FCC0-4A09-B840-38085F2F3C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DD6B404-39A4-4FC4-A2C7-55A06BB4ABA6}" type="pres">
      <dgm:prSet presAssocID="{8B314D9C-C3B6-4F1A-9CBE-A76E2739E97F}" presName="linNode" presStyleCnt="0"/>
      <dgm:spPr/>
    </dgm:pt>
    <dgm:pt modelId="{0AD6ECBB-884C-4DC6-9DA4-6F974A7922CA}" type="pres">
      <dgm:prSet presAssocID="{8B314D9C-C3B6-4F1A-9CBE-A76E2739E97F}" presName="parentText" presStyleLbl="node1" presStyleIdx="0" presStyleCnt="4" custScaleX="7588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F26F0A-179D-4C85-9A89-906153FF3C24}" type="pres">
      <dgm:prSet presAssocID="{8B314D9C-C3B6-4F1A-9CBE-A76E2739E97F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7DCC66-6A34-4E11-AE5E-2D1755829FA1}" type="pres">
      <dgm:prSet presAssocID="{EFF50851-30CB-4FE3-BC4E-5CBD560A268E}" presName="sp" presStyleCnt="0"/>
      <dgm:spPr/>
    </dgm:pt>
    <dgm:pt modelId="{9737F960-215D-42E5-BC5F-5AB880B475E1}" type="pres">
      <dgm:prSet presAssocID="{38BCDED1-E3E6-48F2-A2D9-1E2F6995B491}" presName="linNode" presStyleCnt="0"/>
      <dgm:spPr/>
    </dgm:pt>
    <dgm:pt modelId="{BC408F84-912B-4774-A4F2-57E72BD8FE79}" type="pres">
      <dgm:prSet presAssocID="{38BCDED1-E3E6-48F2-A2D9-1E2F6995B491}" presName="parentText" presStyleLbl="node1" presStyleIdx="1" presStyleCnt="4" custScaleX="74777" custLinFactNeighborY="-152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2FD11-8A62-4161-960E-F7DE2AABC57B}" type="pres">
      <dgm:prSet presAssocID="{38BCDED1-E3E6-48F2-A2D9-1E2F6995B49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33C819-5D22-4092-9286-F720CA080494}" type="pres">
      <dgm:prSet presAssocID="{DEBDB68E-4FF2-437D-AD1A-8B978AC67747}" presName="sp" presStyleCnt="0"/>
      <dgm:spPr/>
    </dgm:pt>
    <dgm:pt modelId="{C0F3A447-EB36-44CE-B5A2-DB63A38F7405}" type="pres">
      <dgm:prSet presAssocID="{B3D8D862-ABCF-4E1D-BD50-107EA19E5516}" presName="linNode" presStyleCnt="0"/>
      <dgm:spPr/>
    </dgm:pt>
    <dgm:pt modelId="{FDED14D6-027C-463C-A6D1-FBE00CA857D5}" type="pres">
      <dgm:prSet presAssocID="{B3D8D862-ABCF-4E1D-BD50-107EA19E5516}" presName="parentText" presStyleLbl="node1" presStyleIdx="2" presStyleCnt="4" custScaleX="7636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8C3054-A5B5-4906-AF68-51A745E5861C}" type="pres">
      <dgm:prSet presAssocID="{B3D8D862-ABCF-4E1D-BD50-107EA19E5516}" presName="descendantText" presStyleLbl="alignAccFollowNode1" presStyleIdx="2" presStyleCnt="4" custLinFactNeighborX="-1016" custLinFactNeighborY="-78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FA9DE6-77B0-44F9-BBC3-F0393526B1B3}" type="pres">
      <dgm:prSet presAssocID="{8DA46866-13D0-4D38-B4CB-CFA53B83A762}" presName="sp" presStyleCnt="0"/>
      <dgm:spPr/>
    </dgm:pt>
    <dgm:pt modelId="{E7D62775-7B9D-4DA8-8362-913D2499334A}" type="pres">
      <dgm:prSet presAssocID="{A4F2C93F-6770-461F-85F6-ACBAEEDAFB46}" presName="linNode" presStyleCnt="0"/>
      <dgm:spPr/>
    </dgm:pt>
    <dgm:pt modelId="{31526211-449F-42C8-B0DA-C2F9964C1619}" type="pres">
      <dgm:prSet presAssocID="{A4F2C93F-6770-461F-85F6-ACBAEEDAFB46}" presName="parentText" presStyleLbl="node1" presStyleIdx="3" presStyleCnt="4" custScaleX="80072" custScaleY="8303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62D335-0870-46CD-BCB9-7934EA0AD1FD}" type="pres">
      <dgm:prSet presAssocID="{A4F2C93F-6770-461F-85F6-ACBAEEDAFB46}" presName="descendantText" presStyleLbl="alignAccFollowNode1" presStyleIdx="3" presStyleCnt="4" custScaleX="982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06745-D929-4E6F-9829-1F6084656915}" type="presOf" srcId="{BCF1A3A4-9BFF-4679-B1B9-6B7581730404}" destId="{0022FD11-8A62-4161-960E-F7DE2AABC57B}" srcOrd="0" destOrd="0" presId="urn:microsoft.com/office/officeart/2005/8/layout/vList5"/>
    <dgm:cxn modelId="{5E9E4DD5-037E-423E-82E4-76EC14D89844}" srcId="{A4F2C93F-6770-461F-85F6-ACBAEEDAFB46}" destId="{B66590D0-0273-4F8F-B94E-06BB0A14A994}" srcOrd="0" destOrd="0" parTransId="{7FCF2A65-52F4-4D58-90B3-781F2B980455}" sibTransId="{383B2C82-C05C-4EE9-9D94-918AD79529C3}"/>
    <dgm:cxn modelId="{972684AF-58F2-4AC0-9151-DF59BB6BADF3}" srcId="{D87F4CFF-FCC0-4A09-B840-38085F2F3C62}" destId="{A4F2C93F-6770-461F-85F6-ACBAEEDAFB46}" srcOrd="3" destOrd="0" parTransId="{209A7AEC-117F-4300-AE95-A6C590C6A23B}" sibTransId="{00735586-473B-4D9E-95D3-2E382EEA0948}"/>
    <dgm:cxn modelId="{2D12BAB0-E7EC-4867-90B8-636C1C6390D1}" type="presOf" srcId="{8B314D9C-C3B6-4F1A-9CBE-A76E2739E97F}" destId="{0AD6ECBB-884C-4DC6-9DA4-6F974A7922CA}" srcOrd="0" destOrd="0" presId="urn:microsoft.com/office/officeart/2005/8/layout/vList5"/>
    <dgm:cxn modelId="{17A0877C-25F3-4A8D-BEF2-69C114915A00}" type="presOf" srcId="{D87F4CFF-FCC0-4A09-B840-38085F2F3C62}" destId="{05CC01DA-E4A1-49F0-82DF-A7A2AF75D36B}" srcOrd="0" destOrd="0" presId="urn:microsoft.com/office/officeart/2005/8/layout/vList5"/>
    <dgm:cxn modelId="{2365B796-7868-4406-83E6-4078817569ED}" srcId="{8B314D9C-C3B6-4F1A-9CBE-A76E2739E97F}" destId="{0B434047-3A6C-442B-AE0B-A6F654E9639C}" srcOrd="0" destOrd="0" parTransId="{25E9684B-B724-48FA-BBA6-F07674A85D42}" sibTransId="{3F936ED3-11D3-4ACC-B438-E413BAD4E1AD}"/>
    <dgm:cxn modelId="{06B32093-AFB9-4488-B90E-DBE9D07FC11E}" srcId="{38BCDED1-E3E6-48F2-A2D9-1E2F6995B491}" destId="{BCF1A3A4-9BFF-4679-B1B9-6B7581730404}" srcOrd="0" destOrd="0" parTransId="{C3205224-6D21-4F2F-B9E6-C6F393824944}" sibTransId="{42200CE3-C2D2-4B29-99BE-CDF56DFBD15A}"/>
    <dgm:cxn modelId="{FA153C01-CB31-4186-84AA-A05745173EA1}" type="presOf" srcId="{41090C5F-A2DD-4A07-8D6E-CC3CFD981536}" destId="{C0F26F0A-179D-4C85-9A89-906153FF3C24}" srcOrd="0" destOrd="1" presId="urn:microsoft.com/office/officeart/2005/8/layout/vList5"/>
    <dgm:cxn modelId="{3AF0599C-18AC-46EE-8C3E-39D973B91331}" srcId="{D87F4CFF-FCC0-4A09-B840-38085F2F3C62}" destId="{38BCDED1-E3E6-48F2-A2D9-1E2F6995B491}" srcOrd="1" destOrd="0" parTransId="{C74411DF-675E-4B58-94CE-1A652C9F8F41}" sibTransId="{DEBDB68E-4FF2-437D-AD1A-8B978AC67747}"/>
    <dgm:cxn modelId="{60C9EBBB-C689-4C25-9128-2A65558FEA08}" type="presOf" srcId="{38BCDED1-E3E6-48F2-A2D9-1E2F6995B491}" destId="{BC408F84-912B-4774-A4F2-57E72BD8FE79}" srcOrd="0" destOrd="0" presId="urn:microsoft.com/office/officeart/2005/8/layout/vList5"/>
    <dgm:cxn modelId="{25B6AD2C-6C8E-4BD4-8207-A0CFB4B2143B}" srcId="{8B314D9C-C3B6-4F1A-9CBE-A76E2739E97F}" destId="{41090C5F-A2DD-4A07-8D6E-CC3CFD981536}" srcOrd="1" destOrd="0" parTransId="{5BB806E4-F12A-4C06-817B-8A9A4988FA2C}" sibTransId="{2BB22A6D-5849-4007-B244-E33A2F4682EF}"/>
    <dgm:cxn modelId="{F5B90638-D695-45AC-9C64-22DAEF31052E}" type="presOf" srcId="{B66590D0-0273-4F8F-B94E-06BB0A14A994}" destId="{5362D335-0870-46CD-BCB9-7934EA0AD1FD}" srcOrd="0" destOrd="0" presId="urn:microsoft.com/office/officeart/2005/8/layout/vList5"/>
    <dgm:cxn modelId="{6AA8DBAD-F0BF-4D98-B3D5-225239C5631E}" srcId="{B3D8D862-ABCF-4E1D-BD50-107EA19E5516}" destId="{E24A087D-D40B-4D5A-84AF-A9E1A9C0385F}" srcOrd="0" destOrd="0" parTransId="{336E05F7-220D-453A-B12A-470628B94022}" sibTransId="{B527F703-9CFC-4EC1-9B22-CA0FFFACE223}"/>
    <dgm:cxn modelId="{64903303-BA20-4C8E-801A-7A08EC4D2B9E}" srcId="{D87F4CFF-FCC0-4A09-B840-38085F2F3C62}" destId="{8B314D9C-C3B6-4F1A-9CBE-A76E2739E97F}" srcOrd="0" destOrd="0" parTransId="{6DF616A9-7558-489F-8FAD-363A788EC9CE}" sibTransId="{EFF50851-30CB-4FE3-BC4E-5CBD560A268E}"/>
    <dgm:cxn modelId="{243AAA73-374C-4F60-8010-366824895F65}" type="presOf" srcId="{0B434047-3A6C-442B-AE0B-A6F654E9639C}" destId="{C0F26F0A-179D-4C85-9A89-906153FF3C24}" srcOrd="0" destOrd="0" presId="urn:microsoft.com/office/officeart/2005/8/layout/vList5"/>
    <dgm:cxn modelId="{C51C2260-F5E3-449F-8A3A-06230F5BAF93}" type="presOf" srcId="{A4F2C93F-6770-461F-85F6-ACBAEEDAFB46}" destId="{31526211-449F-42C8-B0DA-C2F9964C1619}" srcOrd="0" destOrd="0" presId="urn:microsoft.com/office/officeart/2005/8/layout/vList5"/>
    <dgm:cxn modelId="{F65ECB2B-6E86-4491-A516-FA6C7342FDC8}" type="presOf" srcId="{E24A087D-D40B-4D5A-84AF-A9E1A9C0385F}" destId="{4E8C3054-A5B5-4906-AF68-51A745E5861C}" srcOrd="0" destOrd="0" presId="urn:microsoft.com/office/officeart/2005/8/layout/vList5"/>
    <dgm:cxn modelId="{764B96B0-F7E5-4661-BF92-5778C25BF050}" type="presOf" srcId="{B3D8D862-ABCF-4E1D-BD50-107EA19E5516}" destId="{FDED14D6-027C-463C-A6D1-FBE00CA857D5}" srcOrd="0" destOrd="0" presId="urn:microsoft.com/office/officeart/2005/8/layout/vList5"/>
    <dgm:cxn modelId="{CA8CBC6F-781B-42B4-AB63-4F0855DD345A}" srcId="{D87F4CFF-FCC0-4A09-B840-38085F2F3C62}" destId="{B3D8D862-ABCF-4E1D-BD50-107EA19E5516}" srcOrd="2" destOrd="0" parTransId="{21A84CAE-1C51-44E4-BE63-B0AC99C146C3}" sibTransId="{8DA46866-13D0-4D38-B4CB-CFA53B83A762}"/>
    <dgm:cxn modelId="{372BE6F8-6A4F-478C-B260-C275940467F6}" type="presParOf" srcId="{05CC01DA-E4A1-49F0-82DF-A7A2AF75D36B}" destId="{FDD6B404-39A4-4FC4-A2C7-55A06BB4ABA6}" srcOrd="0" destOrd="0" presId="urn:microsoft.com/office/officeart/2005/8/layout/vList5"/>
    <dgm:cxn modelId="{EDB5DEC3-A38F-4A6A-99FE-6EED26E75860}" type="presParOf" srcId="{FDD6B404-39A4-4FC4-A2C7-55A06BB4ABA6}" destId="{0AD6ECBB-884C-4DC6-9DA4-6F974A7922CA}" srcOrd="0" destOrd="0" presId="urn:microsoft.com/office/officeart/2005/8/layout/vList5"/>
    <dgm:cxn modelId="{F26437A8-73A4-43C1-9D22-BC1BD410640D}" type="presParOf" srcId="{FDD6B404-39A4-4FC4-A2C7-55A06BB4ABA6}" destId="{C0F26F0A-179D-4C85-9A89-906153FF3C24}" srcOrd="1" destOrd="0" presId="urn:microsoft.com/office/officeart/2005/8/layout/vList5"/>
    <dgm:cxn modelId="{F344004D-34C7-4856-9D91-823EABEAC368}" type="presParOf" srcId="{05CC01DA-E4A1-49F0-82DF-A7A2AF75D36B}" destId="{787DCC66-6A34-4E11-AE5E-2D1755829FA1}" srcOrd="1" destOrd="0" presId="urn:microsoft.com/office/officeart/2005/8/layout/vList5"/>
    <dgm:cxn modelId="{1D6B5090-5FDB-4EBD-BD6A-698B90C89C60}" type="presParOf" srcId="{05CC01DA-E4A1-49F0-82DF-A7A2AF75D36B}" destId="{9737F960-215D-42E5-BC5F-5AB880B475E1}" srcOrd="2" destOrd="0" presId="urn:microsoft.com/office/officeart/2005/8/layout/vList5"/>
    <dgm:cxn modelId="{3E118DE6-CEF0-46AF-BA67-A3025FE6C3DF}" type="presParOf" srcId="{9737F960-215D-42E5-BC5F-5AB880B475E1}" destId="{BC408F84-912B-4774-A4F2-57E72BD8FE79}" srcOrd="0" destOrd="0" presId="urn:microsoft.com/office/officeart/2005/8/layout/vList5"/>
    <dgm:cxn modelId="{6AABA011-57AA-4CB2-8408-53547C7F2EB7}" type="presParOf" srcId="{9737F960-215D-42E5-BC5F-5AB880B475E1}" destId="{0022FD11-8A62-4161-960E-F7DE2AABC57B}" srcOrd="1" destOrd="0" presId="urn:microsoft.com/office/officeart/2005/8/layout/vList5"/>
    <dgm:cxn modelId="{B0774EE3-869A-4B01-A856-BDDD660FE45D}" type="presParOf" srcId="{05CC01DA-E4A1-49F0-82DF-A7A2AF75D36B}" destId="{B833C819-5D22-4092-9286-F720CA080494}" srcOrd="3" destOrd="0" presId="urn:microsoft.com/office/officeart/2005/8/layout/vList5"/>
    <dgm:cxn modelId="{33CEEEA9-BBBD-4C87-A9FB-00689EBF23A5}" type="presParOf" srcId="{05CC01DA-E4A1-49F0-82DF-A7A2AF75D36B}" destId="{C0F3A447-EB36-44CE-B5A2-DB63A38F7405}" srcOrd="4" destOrd="0" presId="urn:microsoft.com/office/officeart/2005/8/layout/vList5"/>
    <dgm:cxn modelId="{A2DBA595-CDA0-42B1-9062-322CFF31E2FC}" type="presParOf" srcId="{C0F3A447-EB36-44CE-B5A2-DB63A38F7405}" destId="{FDED14D6-027C-463C-A6D1-FBE00CA857D5}" srcOrd="0" destOrd="0" presId="urn:microsoft.com/office/officeart/2005/8/layout/vList5"/>
    <dgm:cxn modelId="{5917B2E1-5596-46ED-8BDF-444D9B7DD498}" type="presParOf" srcId="{C0F3A447-EB36-44CE-B5A2-DB63A38F7405}" destId="{4E8C3054-A5B5-4906-AF68-51A745E5861C}" srcOrd="1" destOrd="0" presId="urn:microsoft.com/office/officeart/2005/8/layout/vList5"/>
    <dgm:cxn modelId="{91395FBF-05CD-4ED3-9A3B-E5FB713898A0}" type="presParOf" srcId="{05CC01DA-E4A1-49F0-82DF-A7A2AF75D36B}" destId="{C1FA9DE6-77B0-44F9-BBC3-F0393526B1B3}" srcOrd="5" destOrd="0" presId="urn:microsoft.com/office/officeart/2005/8/layout/vList5"/>
    <dgm:cxn modelId="{A67405DA-8DA6-4522-A762-E0199AA3C0D3}" type="presParOf" srcId="{05CC01DA-E4A1-49F0-82DF-A7A2AF75D36B}" destId="{E7D62775-7B9D-4DA8-8362-913D2499334A}" srcOrd="6" destOrd="0" presId="urn:microsoft.com/office/officeart/2005/8/layout/vList5"/>
    <dgm:cxn modelId="{730B51E4-4788-4839-85D5-2FE347EE69AE}" type="presParOf" srcId="{E7D62775-7B9D-4DA8-8362-913D2499334A}" destId="{31526211-449F-42C8-B0DA-C2F9964C1619}" srcOrd="0" destOrd="0" presId="urn:microsoft.com/office/officeart/2005/8/layout/vList5"/>
    <dgm:cxn modelId="{35EA5A96-0ED7-4A1B-988F-E6B51E2EE748}" type="presParOf" srcId="{E7D62775-7B9D-4DA8-8362-913D2499334A}" destId="{5362D335-0870-46CD-BCB9-7934EA0AD1FD}" srcOrd="1" destOrd="0" presId="urn:microsoft.com/office/officeart/2005/8/layout/vList5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2635EB7-159C-4305-B334-D9E7528CE4A7}" type="doc">
      <dgm:prSet loTypeId="urn:microsoft.com/office/officeart/2005/8/layout/hierarchy2" loCatId="hierarchy" qsTypeId="urn:microsoft.com/office/officeart/2005/8/quickstyle/simple1" qsCatId="simple" csTypeId="urn:microsoft.com/office/officeart/2005/8/colors/accent3_3" csCatId="accent3" phldr="1"/>
      <dgm:spPr/>
      <dgm:t>
        <a:bodyPr/>
        <a:lstStyle/>
        <a:p>
          <a:endParaRPr lang="en-US"/>
        </a:p>
      </dgm:t>
    </dgm:pt>
    <dgm:pt modelId="{ABA55CEB-EBD1-4261-B527-95FCDAA67206}">
      <dgm:prSet phldrT="[Text]" custT="1"/>
      <dgm:spPr/>
      <dgm:t>
        <a:bodyPr/>
        <a:lstStyle/>
        <a:p>
          <a:r>
            <a:rPr lang="en-US" sz="1800" dirty="0" err="1" smtClean="0">
              <a:solidFill>
                <a:schemeClr val="tx1"/>
              </a:solidFill>
            </a:rPr>
            <a:t>Penelitian</a:t>
          </a:r>
          <a:r>
            <a:rPr lang="en-US" sz="1800" dirty="0" smtClean="0">
              <a:solidFill>
                <a:schemeClr val="tx1"/>
              </a:solidFill>
            </a:rPr>
            <a:t> </a:t>
          </a:r>
          <a:r>
            <a:rPr lang="en-US" sz="1800" dirty="0" err="1" smtClean="0">
              <a:solidFill>
                <a:schemeClr val="tx1"/>
              </a:solidFill>
            </a:rPr>
            <a:t>Pendahuluan</a:t>
          </a:r>
          <a:r>
            <a:rPr lang="en-US" sz="1800" dirty="0" smtClean="0">
              <a:solidFill>
                <a:schemeClr val="tx1"/>
              </a:solidFill>
            </a:rPr>
            <a:t> </a:t>
          </a:r>
          <a:r>
            <a:rPr lang="en-US" sz="1800" dirty="0" err="1" smtClean="0">
              <a:solidFill>
                <a:schemeClr val="tx1"/>
              </a:solidFill>
            </a:rPr>
            <a:t>Terpilih</a:t>
          </a:r>
          <a:r>
            <a:rPr lang="en-US" sz="1800" dirty="0" smtClean="0">
              <a:solidFill>
                <a:schemeClr val="tx1"/>
              </a:solidFill>
            </a:rPr>
            <a:t> </a:t>
          </a:r>
          <a:endParaRPr lang="en-US" sz="1800" dirty="0">
            <a:solidFill>
              <a:schemeClr val="tx1"/>
            </a:solidFill>
          </a:endParaRPr>
        </a:p>
      </dgm:t>
    </dgm:pt>
    <dgm:pt modelId="{9BE623D1-D354-465D-9CD4-9F8611C3CC67}" type="parTrans" cxnId="{1B6602B6-916F-4590-BCCF-24E154E512F3}">
      <dgm:prSet/>
      <dgm:spPr/>
      <dgm:t>
        <a:bodyPr/>
        <a:lstStyle/>
        <a:p>
          <a:endParaRPr lang="en-US"/>
        </a:p>
      </dgm:t>
    </dgm:pt>
    <dgm:pt modelId="{CD3B05C9-5DB3-4079-BF09-28EF7CFD6EED}" type="sibTrans" cxnId="{1B6602B6-916F-4590-BCCF-24E154E512F3}">
      <dgm:prSet/>
      <dgm:spPr/>
      <dgm:t>
        <a:bodyPr/>
        <a:lstStyle/>
        <a:p>
          <a:endParaRPr lang="en-US"/>
        </a:p>
      </dgm:t>
    </dgm:pt>
    <dgm:pt modelId="{D1E41CA9-A947-4C5D-A560-B4E47B39022F}">
      <dgm:prSet phldrT="[Text]"/>
      <dgm:spPr/>
      <dgm:t>
        <a:bodyPr/>
        <a:lstStyle/>
        <a:p>
          <a:r>
            <a:rPr lang="en-US" dirty="0" err="1" smtClean="0"/>
            <a:t>Daun</a:t>
          </a:r>
          <a:r>
            <a:rPr lang="en-US" dirty="0" smtClean="0"/>
            <a:t> </a:t>
          </a:r>
          <a:r>
            <a:rPr lang="en-US" dirty="0" err="1" smtClean="0"/>
            <a:t>Jambu</a:t>
          </a:r>
          <a:r>
            <a:rPr lang="en-US" dirty="0" smtClean="0"/>
            <a:t> </a:t>
          </a:r>
          <a:r>
            <a:rPr lang="en-US" dirty="0" err="1" smtClean="0"/>
            <a:t>Biji</a:t>
          </a:r>
          <a:r>
            <a:rPr lang="en-US" dirty="0" smtClean="0"/>
            <a:t> : Air</a:t>
          </a:r>
        </a:p>
        <a:p>
          <a:r>
            <a:rPr lang="en-US" dirty="0" smtClean="0"/>
            <a:t>1:3</a:t>
          </a:r>
          <a:endParaRPr lang="en-US" dirty="0"/>
        </a:p>
      </dgm:t>
    </dgm:pt>
    <dgm:pt modelId="{FEF0D737-6276-44A9-9F65-55D398ADAAE5}" type="parTrans" cxnId="{7C69CDEF-F690-4324-B89A-34909AFDD4AD}">
      <dgm:prSet/>
      <dgm:spPr/>
      <dgm:t>
        <a:bodyPr/>
        <a:lstStyle/>
        <a:p>
          <a:endParaRPr lang="en-US"/>
        </a:p>
      </dgm:t>
    </dgm:pt>
    <dgm:pt modelId="{145918FA-1085-42D1-A036-4D4599F17112}" type="sibTrans" cxnId="{7C69CDEF-F690-4324-B89A-34909AFDD4AD}">
      <dgm:prSet/>
      <dgm:spPr/>
      <dgm:t>
        <a:bodyPr/>
        <a:lstStyle/>
        <a:p>
          <a:endParaRPr lang="en-US"/>
        </a:p>
      </dgm:t>
    </dgm:pt>
    <dgm:pt modelId="{EBE61E9D-9F4B-4F24-876E-3F65730BEA59}">
      <dgm:prSet phldrT="[Text]" phldr="1"/>
      <dgm:spPr/>
      <dgm:t>
        <a:bodyPr/>
        <a:lstStyle/>
        <a:p>
          <a:endParaRPr lang="en-US" dirty="0"/>
        </a:p>
      </dgm:t>
    </dgm:pt>
    <dgm:pt modelId="{72D6AC22-8B22-4EA6-9991-C2066EDAE44B}" type="parTrans" cxnId="{C9AE1CBC-70EF-4AF6-A722-58B9E1448757}">
      <dgm:prSet/>
      <dgm:spPr/>
      <dgm:t>
        <a:bodyPr/>
        <a:lstStyle/>
        <a:p>
          <a:endParaRPr lang="en-US"/>
        </a:p>
      </dgm:t>
    </dgm:pt>
    <dgm:pt modelId="{8724BB0D-1713-4C01-A038-1AD21B562CBF}" type="sibTrans" cxnId="{C9AE1CBC-70EF-4AF6-A722-58B9E1448757}">
      <dgm:prSet/>
      <dgm:spPr/>
      <dgm:t>
        <a:bodyPr/>
        <a:lstStyle/>
        <a:p>
          <a:endParaRPr lang="en-US"/>
        </a:p>
      </dgm:t>
    </dgm:pt>
    <dgm:pt modelId="{3C681B12-0F54-4550-8100-29559904FEF6}">
      <dgm:prSet phldrT="[Text]"/>
      <dgm:spPr/>
      <dgm:t>
        <a:bodyPr/>
        <a:lstStyle/>
        <a:p>
          <a:r>
            <a:rPr lang="en-US" dirty="0" err="1" smtClean="0"/>
            <a:t>Madu</a:t>
          </a:r>
          <a:r>
            <a:rPr lang="en-US" dirty="0" smtClean="0"/>
            <a:t> </a:t>
          </a:r>
          <a:r>
            <a:rPr lang="en-US" dirty="0" err="1" smtClean="0"/>
            <a:t>Multiflora</a:t>
          </a:r>
          <a:endParaRPr lang="en-US" dirty="0"/>
        </a:p>
      </dgm:t>
    </dgm:pt>
    <dgm:pt modelId="{FE3DFEEE-162C-4A31-8B6B-2DB8936D00BE}" type="parTrans" cxnId="{D6558179-0BA6-42DB-AA2B-DAD57693F6A3}">
      <dgm:prSet/>
      <dgm:spPr/>
      <dgm:t>
        <a:bodyPr/>
        <a:lstStyle/>
        <a:p>
          <a:endParaRPr lang="en-US"/>
        </a:p>
      </dgm:t>
    </dgm:pt>
    <dgm:pt modelId="{C509DB3C-7AFC-4B41-B615-A70F6E39411A}" type="sibTrans" cxnId="{D6558179-0BA6-42DB-AA2B-DAD57693F6A3}">
      <dgm:prSet/>
      <dgm:spPr/>
      <dgm:t>
        <a:bodyPr/>
        <a:lstStyle/>
        <a:p>
          <a:endParaRPr lang="en-US"/>
        </a:p>
      </dgm:t>
    </dgm:pt>
    <dgm:pt modelId="{2453DD47-EB5E-4EC7-BB1F-BEF78321F93B}">
      <dgm:prSet phldrT="[Text]" phldr="1"/>
      <dgm:spPr/>
      <dgm:t>
        <a:bodyPr/>
        <a:lstStyle/>
        <a:p>
          <a:endParaRPr lang="en-US"/>
        </a:p>
      </dgm:t>
    </dgm:pt>
    <dgm:pt modelId="{B5FA7C68-C28A-493D-A395-22B0041B3992}" type="parTrans" cxnId="{339D292A-06E4-4742-A80B-E6D340915817}">
      <dgm:prSet/>
      <dgm:spPr/>
      <dgm:t>
        <a:bodyPr/>
        <a:lstStyle/>
        <a:p>
          <a:endParaRPr lang="en-US"/>
        </a:p>
      </dgm:t>
    </dgm:pt>
    <dgm:pt modelId="{D4007B97-E8DB-4286-9803-B34137C12DDF}" type="sibTrans" cxnId="{339D292A-06E4-4742-A80B-E6D340915817}">
      <dgm:prSet/>
      <dgm:spPr/>
      <dgm:t>
        <a:bodyPr/>
        <a:lstStyle/>
        <a:p>
          <a:endParaRPr lang="en-US"/>
        </a:p>
      </dgm:t>
    </dgm:pt>
    <dgm:pt modelId="{FC0F6B3B-064B-4824-9D6D-D04655DEE75C}">
      <dgm:prSet phldrT="[Text]"/>
      <dgm:spPr/>
      <dgm:t>
        <a:bodyPr/>
        <a:lstStyle/>
        <a:p>
          <a:r>
            <a:rPr lang="en-US" dirty="0" err="1" smtClean="0"/>
            <a:t>Salak</a:t>
          </a:r>
          <a:r>
            <a:rPr lang="en-US" dirty="0" smtClean="0"/>
            <a:t> </a:t>
          </a:r>
          <a:r>
            <a:rPr lang="en-US" dirty="0" err="1" smtClean="0"/>
            <a:t>Bongkok</a:t>
          </a:r>
          <a:r>
            <a:rPr lang="en-US" dirty="0" smtClean="0"/>
            <a:t>: Air</a:t>
          </a:r>
        </a:p>
        <a:p>
          <a:r>
            <a:rPr lang="en-US" dirty="0" smtClean="0"/>
            <a:t>1:2 </a:t>
          </a:r>
          <a:endParaRPr lang="en-US" dirty="0"/>
        </a:p>
      </dgm:t>
    </dgm:pt>
    <dgm:pt modelId="{275F1785-A3DF-4F2C-B12C-C108C5A78164}" type="sibTrans" cxnId="{FEDEB4D7-0057-4BF3-85DE-0E9C382A8272}">
      <dgm:prSet/>
      <dgm:spPr/>
      <dgm:t>
        <a:bodyPr/>
        <a:lstStyle/>
        <a:p>
          <a:endParaRPr lang="en-US"/>
        </a:p>
      </dgm:t>
    </dgm:pt>
    <dgm:pt modelId="{C77F5C15-CC61-441F-9D7A-E8D069A0D807}" type="parTrans" cxnId="{FEDEB4D7-0057-4BF3-85DE-0E9C382A8272}">
      <dgm:prSet/>
      <dgm:spPr/>
      <dgm:t>
        <a:bodyPr/>
        <a:lstStyle/>
        <a:p>
          <a:endParaRPr lang="en-US"/>
        </a:p>
      </dgm:t>
    </dgm:pt>
    <dgm:pt modelId="{C099CF01-54AD-496D-A0AB-0732AFE157EE}">
      <dgm:prSet phldrT="[Text]"/>
      <dgm:spPr/>
      <dgm:t>
        <a:bodyPr/>
        <a:lstStyle/>
        <a:p>
          <a:endParaRPr lang="en-US" dirty="0"/>
        </a:p>
      </dgm:t>
    </dgm:pt>
    <dgm:pt modelId="{1A7DA427-D89A-4502-8BB5-ABDF538E972B}" type="parTrans" cxnId="{89F0611C-BB3D-4403-849D-96C7C7B89968}">
      <dgm:prSet/>
      <dgm:spPr/>
      <dgm:t>
        <a:bodyPr/>
        <a:lstStyle/>
        <a:p>
          <a:endParaRPr lang="en-US"/>
        </a:p>
      </dgm:t>
    </dgm:pt>
    <dgm:pt modelId="{4914DCAC-D009-4FE2-8D22-8AB7565856AE}" type="sibTrans" cxnId="{89F0611C-BB3D-4403-849D-96C7C7B89968}">
      <dgm:prSet/>
      <dgm:spPr/>
      <dgm:t>
        <a:bodyPr/>
        <a:lstStyle/>
        <a:p>
          <a:endParaRPr lang="en-US"/>
        </a:p>
      </dgm:t>
    </dgm:pt>
    <dgm:pt modelId="{4D491C54-2455-4ABC-98AC-BFC6C40743A5}" type="pres">
      <dgm:prSet presAssocID="{D2635EB7-159C-4305-B334-D9E7528CE4A7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44B110C-0882-453C-B658-D83738383931}" type="pres">
      <dgm:prSet presAssocID="{ABA55CEB-EBD1-4261-B527-95FCDAA67206}" presName="root1" presStyleCnt="0"/>
      <dgm:spPr/>
    </dgm:pt>
    <dgm:pt modelId="{E10D3A6E-C55A-4D2D-8795-91AC81EA55F9}" type="pres">
      <dgm:prSet presAssocID="{ABA55CEB-EBD1-4261-B527-95FCDAA67206}" presName="LevelOneTextNode" presStyleLbl="node0" presStyleIdx="0" presStyleCnt="1" custScaleY="1435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7293E70-45FD-4F4D-97B2-532C5FB55E06}" type="pres">
      <dgm:prSet presAssocID="{ABA55CEB-EBD1-4261-B527-95FCDAA67206}" presName="level2hierChild" presStyleCnt="0"/>
      <dgm:spPr/>
    </dgm:pt>
    <dgm:pt modelId="{FB0A2897-8013-46ED-AA1A-3C2AF72795E6}" type="pres">
      <dgm:prSet presAssocID="{FEF0D737-6276-44A9-9F65-55D398ADAAE5}" presName="conn2-1" presStyleLbl="parChTrans1D2" presStyleIdx="0" presStyleCnt="3"/>
      <dgm:spPr/>
    </dgm:pt>
    <dgm:pt modelId="{8CA76E4B-16AF-41D3-B721-2DBEC8599B94}" type="pres">
      <dgm:prSet presAssocID="{FEF0D737-6276-44A9-9F65-55D398ADAAE5}" presName="connTx" presStyleLbl="parChTrans1D2" presStyleIdx="0" presStyleCnt="3"/>
      <dgm:spPr/>
    </dgm:pt>
    <dgm:pt modelId="{958C999A-B1F6-46EB-A804-AC32209556D4}" type="pres">
      <dgm:prSet presAssocID="{D1E41CA9-A947-4C5D-A560-B4E47B39022F}" presName="root2" presStyleCnt="0"/>
      <dgm:spPr/>
    </dgm:pt>
    <dgm:pt modelId="{4E0ECD30-E9D6-4E23-A664-9B389884B462}" type="pres">
      <dgm:prSet presAssocID="{D1E41CA9-A947-4C5D-A560-B4E47B39022F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9256A7-E0E6-4EB2-B144-6198114DCFAC}" type="pres">
      <dgm:prSet presAssocID="{D1E41CA9-A947-4C5D-A560-B4E47B39022F}" presName="level3hierChild" presStyleCnt="0"/>
      <dgm:spPr/>
    </dgm:pt>
    <dgm:pt modelId="{BE10A532-A06C-4D13-840E-4AA8CC172F6D}" type="pres">
      <dgm:prSet presAssocID="{72D6AC22-8B22-4EA6-9991-C2066EDAE44B}" presName="conn2-1" presStyleLbl="parChTrans1D3" presStyleIdx="0" presStyleCnt="3"/>
      <dgm:spPr/>
    </dgm:pt>
    <dgm:pt modelId="{49A623B7-A694-47F8-8DD0-3B317A2102AF}" type="pres">
      <dgm:prSet presAssocID="{72D6AC22-8B22-4EA6-9991-C2066EDAE44B}" presName="connTx" presStyleLbl="parChTrans1D3" presStyleIdx="0" presStyleCnt="3"/>
      <dgm:spPr/>
    </dgm:pt>
    <dgm:pt modelId="{82CB63D0-89B2-4D95-8036-8CBBCA2C6764}" type="pres">
      <dgm:prSet presAssocID="{EBE61E9D-9F4B-4F24-876E-3F65730BEA59}" presName="root2" presStyleCnt="0"/>
      <dgm:spPr/>
    </dgm:pt>
    <dgm:pt modelId="{4CD23AF7-3D09-4BBD-B1DB-C463E71A01A9}" type="pres">
      <dgm:prSet presAssocID="{EBE61E9D-9F4B-4F24-876E-3F65730BEA59}" presName="LevelTwoTextNode" presStyleLbl="node3" presStyleIdx="0" presStyleCnt="3">
        <dgm:presLayoutVars>
          <dgm:chPref val="3"/>
        </dgm:presLayoutVars>
      </dgm:prSet>
      <dgm:spPr/>
    </dgm:pt>
    <dgm:pt modelId="{D57316FD-622E-4375-909A-809A158C19DF}" type="pres">
      <dgm:prSet presAssocID="{EBE61E9D-9F4B-4F24-876E-3F65730BEA59}" presName="level3hierChild" presStyleCnt="0"/>
      <dgm:spPr/>
    </dgm:pt>
    <dgm:pt modelId="{ABBFF343-15AA-4DA4-948E-029BF1D365F8}" type="pres">
      <dgm:prSet presAssocID="{C77F5C15-CC61-441F-9D7A-E8D069A0D807}" presName="conn2-1" presStyleLbl="parChTrans1D2" presStyleIdx="1" presStyleCnt="3"/>
      <dgm:spPr/>
    </dgm:pt>
    <dgm:pt modelId="{3DCA3812-B1E1-4F56-8FCD-F3C3ABD62E93}" type="pres">
      <dgm:prSet presAssocID="{C77F5C15-CC61-441F-9D7A-E8D069A0D807}" presName="connTx" presStyleLbl="parChTrans1D2" presStyleIdx="1" presStyleCnt="3"/>
      <dgm:spPr/>
    </dgm:pt>
    <dgm:pt modelId="{8B1CFF9B-EA6B-4CF8-9A16-A2FC2E995A1A}" type="pres">
      <dgm:prSet presAssocID="{FC0F6B3B-064B-4824-9D6D-D04655DEE75C}" presName="root2" presStyleCnt="0"/>
      <dgm:spPr/>
    </dgm:pt>
    <dgm:pt modelId="{29C373CE-011B-4C27-9FB3-B142E427E9E7}" type="pres">
      <dgm:prSet presAssocID="{FC0F6B3B-064B-4824-9D6D-D04655DEE75C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D7D40DF-B988-4F08-A995-64CE38FC4A8E}" type="pres">
      <dgm:prSet presAssocID="{FC0F6B3B-064B-4824-9D6D-D04655DEE75C}" presName="level3hierChild" presStyleCnt="0"/>
      <dgm:spPr/>
    </dgm:pt>
    <dgm:pt modelId="{F9412F9F-6F92-4B90-8530-499DE92A505C}" type="pres">
      <dgm:prSet presAssocID="{1A7DA427-D89A-4502-8BB5-ABDF538E972B}" presName="conn2-1" presStyleLbl="parChTrans1D3" presStyleIdx="1" presStyleCnt="3"/>
      <dgm:spPr/>
    </dgm:pt>
    <dgm:pt modelId="{C9674B2B-85B4-4C68-A125-A0E29A89BE43}" type="pres">
      <dgm:prSet presAssocID="{1A7DA427-D89A-4502-8BB5-ABDF538E972B}" presName="connTx" presStyleLbl="parChTrans1D3" presStyleIdx="1" presStyleCnt="3"/>
      <dgm:spPr/>
    </dgm:pt>
    <dgm:pt modelId="{B91A9518-6665-45A1-AEBB-2A7DBB3FCFF8}" type="pres">
      <dgm:prSet presAssocID="{C099CF01-54AD-496D-A0AB-0732AFE157EE}" presName="root2" presStyleCnt="0"/>
      <dgm:spPr/>
    </dgm:pt>
    <dgm:pt modelId="{07523FE8-ED76-47C5-A2DC-0D3EACC1B6E2}" type="pres">
      <dgm:prSet presAssocID="{C099CF01-54AD-496D-A0AB-0732AFE157EE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0A42A15-D086-4749-B109-9F5188005B9B}" type="pres">
      <dgm:prSet presAssocID="{C099CF01-54AD-496D-A0AB-0732AFE157EE}" presName="level3hierChild" presStyleCnt="0"/>
      <dgm:spPr/>
    </dgm:pt>
    <dgm:pt modelId="{C7F6053D-79E6-4545-8DBE-033E73E32E11}" type="pres">
      <dgm:prSet presAssocID="{FE3DFEEE-162C-4A31-8B6B-2DB8936D00BE}" presName="conn2-1" presStyleLbl="parChTrans1D2" presStyleIdx="2" presStyleCnt="3"/>
      <dgm:spPr/>
    </dgm:pt>
    <dgm:pt modelId="{9ECF35ED-C7B5-4B14-94FD-0AD2F8D5E5BB}" type="pres">
      <dgm:prSet presAssocID="{FE3DFEEE-162C-4A31-8B6B-2DB8936D00BE}" presName="connTx" presStyleLbl="parChTrans1D2" presStyleIdx="2" presStyleCnt="3"/>
      <dgm:spPr/>
    </dgm:pt>
    <dgm:pt modelId="{001B2C36-2F35-4AD1-8385-9B8B223EE98A}" type="pres">
      <dgm:prSet presAssocID="{3C681B12-0F54-4550-8100-29559904FEF6}" presName="root2" presStyleCnt="0"/>
      <dgm:spPr/>
    </dgm:pt>
    <dgm:pt modelId="{1F4A4C85-5D49-406C-A5EE-1766CFC786B5}" type="pres">
      <dgm:prSet presAssocID="{3C681B12-0F54-4550-8100-29559904FEF6}" presName="LevelTwoTextNode" presStyleLbl="node2" presStyleIdx="2" presStyleCnt="3">
        <dgm:presLayoutVars>
          <dgm:chPref val="3"/>
        </dgm:presLayoutVars>
      </dgm:prSet>
      <dgm:spPr/>
    </dgm:pt>
    <dgm:pt modelId="{2573A2F5-BC0E-41A1-B9D6-FDEA6554CE16}" type="pres">
      <dgm:prSet presAssocID="{3C681B12-0F54-4550-8100-29559904FEF6}" presName="level3hierChild" presStyleCnt="0"/>
      <dgm:spPr/>
    </dgm:pt>
    <dgm:pt modelId="{407A4112-03DE-49DF-93E1-2CE5CC6596EA}" type="pres">
      <dgm:prSet presAssocID="{B5FA7C68-C28A-493D-A395-22B0041B3992}" presName="conn2-1" presStyleLbl="parChTrans1D3" presStyleIdx="2" presStyleCnt="3"/>
      <dgm:spPr/>
    </dgm:pt>
    <dgm:pt modelId="{F7937845-AD5E-4DDF-B6B6-59350CAC4E8D}" type="pres">
      <dgm:prSet presAssocID="{B5FA7C68-C28A-493D-A395-22B0041B3992}" presName="connTx" presStyleLbl="parChTrans1D3" presStyleIdx="2" presStyleCnt="3"/>
      <dgm:spPr/>
    </dgm:pt>
    <dgm:pt modelId="{6A6796CE-23A1-4184-B27E-69B92C536405}" type="pres">
      <dgm:prSet presAssocID="{2453DD47-EB5E-4EC7-BB1F-BEF78321F93B}" presName="root2" presStyleCnt="0"/>
      <dgm:spPr/>
    </dgm:pt>
    <dgm:pt modelId="{08E7E466-0246-485A-9F0C-8EC4E1287BB3}" type="pres">
      <dgm:prSet presAssocID="{2453DD47-EB5E-4EC7-BB1F-BEF78321F93B}" presName="LevelTwoTextNode" presStyleLbl="node3" presStyleIdx="2" presStyleCnt="3">
        <dgm:presLayoutVars>
          <dgm:chPref val="3"/>
        </dgm:presLayoutVars>
      </dgm:prSet>
      <dgm:spPr/>
    </dgm:pt>
    <dgm:pt modelId="{3B192DA9-6482-4591-8913-E8101BD5BBA7}" type="pres">
      <dgm:prSet presAssocID="{2453DD47-EB5E-4EC7-BB1F-BEF78321F93B}" presName="level3hierChild" presStyleCnt="0"/>
      <dgm:spPr/>
    </dgm:pt>
  </dgm:ptLst>
  <dgm:cxnLst>
    <dgm:cxn modelId="{D6558179-0BA6-42DB-AA2B-DAD57693F6A3}" srcId="{ABA55CEB-EBD1-4261-B527-95FCDAA67206}" destId="{3C681B12-0F54-4550-8100-29559904FEF6}" srcOrd="2" destOrd="0" parTransId="{FE3DFEEE-162C-4A31-8B6B-2DB8936D00BE}" sibTransId="{C509DB3C-7AFC-4B41-B615-A70F6E39411A}"/>
    <dgm:cxn modelId="{0AFAC977-1B47-494C-8B0D-F6B6658A94A3}" type="presOf" srcId="{D1E41CA9-A947-4C5D-A560-B4E47B39022F}" destId="{4E0ECD30-E9D6-4E23-A664-9B389884B462}" srcOrd="0" destOrd="0" presId="urn:microsoft.com/office/officeart/2005/8/layout/hierarchy2"/>
    <dgm:cxn modelId="{85AA3824-2DB4-4DF1-8407-7D2F7C205CCE}" type="presOf" srcId="{FEF0D737-6276-44A9-9F65-55D398ADAAE5}" destId="{FB0A2897-8013-46ED-AA1A-3C2AF72795E6}" srcOrd="0" destOrd="0" presId="urn:microsoft.com/office/officeart/2005/8/layout/hierarchy2"/>
    <dgm:cxn modelId="{01845B64-91EF-4152-9D2B-8DC9DA8E250A}" type="presOf" srcId="{B5FA7C68-C28A-493D-A395-22B0041B3992}" destId="{F7937845-AD5E-4DDF-B6B6-59350CAC4E8D}" srcOrd="1" destOrd="0" presId="urn:microsoft.com/office/officeart/2005/8/layout/hierarchy2"/>
    <dgm:cxn modelId="{DF2331AC-D021-495B-9A2A-E70D1FBEF5A0}" type="presOf" srcId="{72D6AC22-8B22-4EA6-9991-C2066EDAE44B}" destId="{BE10A532-A06C-4D13-840E-4AA8CC172F6D}" srcOrd="0" destOrd="0" presId="urn:microsoft.com/office/officeart/2005/8/layout/hierarchy2"/>
    <dgm:cxn modelId="{D2057A87-344A-44DC-A859-96AFAB1E1314}" type="presOf" srcId="{ABA55CEB-EBD1-4261-B527-95FCDAA67206}" destId="{E10D3A6E-C55A-4D2D-8795-91AC81EA55F9}" srcOrd="0" destOrd="0" presId="urn:microsoft.com/office/officeart/2005/8/layout/hierarchy2"/>
    <dgm:cxn modelId="{A5529480-9D2E-45E6-8C1C-1BF1DEB1AEB4}" type="presOf" srcId="{1A7DA427-D89A-4502-8BB5-ABDF538E972B}" destId="{C9674B2B-85B4-4C68-A125-A0E29A89BE43}" srcOrd="1" destOrd="0" presId="urn:microsoft.com/office/officeart/2005/8/layout/hierarchy2"/>
    <dgm:cxn modelId="{6E40F839-5A5A-4D70-9EAD-545874F50B6D}" type="presOf" srcId="{D2635EB7-159C-4305-B334-D9E7528CE4A7}" destId="{4D491C54-2455-4ABC-98AC-BFC6C40743A5}" srcOrd="0" destOrd="0" presId="urn:microsoft.com/office/officeart/2005/8/layout/hierarchy2"/>
    <dgm:cxn modelId="{951B8B62-8205-430E-8EC5-95B9EBAF8A87}" type="presOf" srcId="{C77F5C15-CC61-441F-9D7A-E8D069A0D807}" destId="{3DCA3812-B1E1-4F56-8FCD-F3C3ABD62E93}" srcOrd="1" destOrd="0" presId="urn:microsoft.com/office/officeart/2005/8/layout/hierarchy2"/>
    <dgm:cxn modelId="{443873FB-B675-4462-839D-54525E06CDC2}" type="presOf" srcId="{C099CF01-54AD-496D-A0AB-0732AFE157EE}" destId="{07523FE8-ED76-47C5-A2DC-0D3EACC1B6E2}" srcOrd="0" destOrd="0" presId="urn:microsoft.com/office/officeart/2005/8/layout/hierarchy2"/>
    <dgm:cxn modelId="{339D292A-06E4-4742-A80B-E6D340915817}" srcId="{3C681B12-0F54-4550-8100-29559904FEF6}" destId="{2453DD47-EB5E-4EC7-BB1F-BEF78321F93B}" srcOrd="0" destOrd="0" parTransId="{B5FA7C68-C28A-493D-A395-22B0041B3992}" sibTransId="{D4007B97-E8DB-4286-9803-B34137C12DDF}"/>
    <dgm:cxn modelId="{1B6602B6-916F-4590-BCCF-24E154E512F3}" srcId="{D2635EB7-159C-4305-B334-D9E7528CE4A7}" destId="{ABA55CEB-EBD1-4261-B527-95FCDAA67206}" srcOrd="0" destOrd="0" parTransId="{9BE623D1-D354-465D-9CD4-9F8611C3CC67}" sibTransId="{CD3B05C9-5DB3-4079-BF09-28EF7CFD6EED}"/>
    <dgm:cxn modelId="{99C06312-4411-4959-B238-92D5D84955EE}" type="presOf" srcId="{FC0F6B3B-064B-4824-9D6D-D04655DEE75C}" destId="{29C373CE-011B-4C27-9FB3-B142E427E9E7}" srcOrd="0" destOrd="0" presId="urn:microsoft.com/office/officeart/2005/8/layout/hierarchy2"/>
    <dgm:cxn modelId="{6485BBEA-2253-4ED6-9354-C424BD14109B}" type="presOf" srcId="{3C681B12-0F54-4550-8100-29559904FEF6}" destId="{1F4A4C85-5D49-406C-A5EE-1766CFC786B5}" srcOrd="0" destOrd="0" presId="urn:microsoft.com/office/officeart/2005/8/layout/hierarchy2"/>
    <dgm:cxn modelId="{FEDEB4D7-0057-4BF3-85DE-0E9C382A8272}" srcId="{ABA55CEB-EBD1-4261-B527-95FCDAA67206}" destId="{FC0F6B3B-064B-4824-9D6D-D04655DEE75C}" srcOrd="1" destOrd="0" parTransId="{C77F5C15-CC61-441F-9D7A-E8D069A0D807}" sibTransId="{275F1785-A3DF-4F2C-B12C-C108C5A78164}"/>
    <dgm:cxn modelId="{9F3DDDD8-00C7-49EF-9FC7-FBAE694A6D51}" type="presOf" srcId="{2453DD47-EB5E-4EC7-BB1F-BEF78321F93B}" destId="{08E7E466-0246-485A-9F0C-8EC4E1287BB3}" srcOrd="0" destOrd="0" presId="urn:microsoft.com/office/officeart/2005/8/layout/hierarchy2"/>
    <dgm:cxn modelId="{A262F6D7-721E-4653-861D-8173BA0A01E4}" type="presOf" srcId="{FEF0D737-6276-44A9-9F65-55D398ADAAE5}" destId="{8CA76E4B-16AF-41D3-B721-2DBEC8599B94}" srcOrd="1" destOrd="0" presId="urn:microsoft.com/office/officeart/2005/8/layout/hierarchy2"/>
    <dgm:cxn modelId="{C9AE1CBC-70EF-4AF6-A722-58B9E1448757}" srcId="{D1E41CA9-A947-4C5D-A560-B4E47B39022F}" destId="{EBE61E9D-9F4B-4F24-876E-3F65730BEA59}" srcOrd="0" destOrd="0" parTransId="{72D6AC22-8B22-4EA6-9991-C2066EDAE44B}" sibTransId="{8724BB0D-1713-4C01-A038-1AD21B562CBF}"/>
    <dgm:cxn modelId="{7DF5FF02-6699-4530-A3BD-C82CDF0D1F74}" type="presOf" srcId="{C77F5C15-CC61-441F-9D7A-E8D069A0D807}" destId="{ABBFF343-15AA-4DA4-948E-029BF1D365F8}" srcOrd="0" destOrd="0" presId="urn:microsoft.com/office/officeart/2005/8/layout/hierarchy2"/>
    <dgm:cxn modelId="{89F0611C-BB3D-4403-849D-96C7C7B89968}" srcId="{FC0F6B3B-064B-4824-9D6D-D04655DEE75C}" destId="{C099CF01-54AD-496D-A0AB-0732AFE157EE}" srcOrd="0" destOrd="0" parTransId="{1A7DA427-D89A-4502-8BB5-ABDF538E972B}" sibTransId="{4914DCAC-D009-4FE2-8D22-8AB7565856AE}"/>
    <dgm:cxn modelId="{1AAAC751-84ED-4A89-A390-9EC5F0AACF08}" type="presOf" srcId="{B5FA7C68-C28A-493D-A395-22B0041B3992}" destId="{407A4112-03DE-49DF-93E1-2CE5CC6596EA}" srcOrd="0" destOrd="0" presId="urn:microsoft.com/office/officeart/2005/8/layout/hierarchy2"/>
    <dgm:cxn modelId="{DD12FAE8-44DB-4875-ADD7-3B061E274D80}" type="presOf" srcId="{72D6AC22-8B22-4EA6-9991-C2066EDAE44B}" destId="{49A623B7-A694-47F8-8DD0-3B317A2102AF}" srcOrd="1" destOrd="0" presId="urn:microsoft.com/office/officeart/2005/8/layout/hierarchy2"/>
    <dgm:cxn modelId="{D01AD7FC-D093-46DD-B973-45C5940B6E7F}" type="presOf" srcId="{FE3DFEEE-162C-4A31-8B6B-2DB8936D00BE}" destId="{C7F6053D-79E6-4545-8DBE-033E73E32E11}" srcOrd="0" destOrd="0" presId="urn:microsoft.com/office/officeart/2005/8/layout/hierarchy2"/>
    <dgm:cxn modelId="{0CB3E30D-5C6B-4625-A322-14AAC34D1796}" type="presOf" srcId="{1A7DA427-D89A-4502-8BB5-ABDF538E972B}" destId="{F9412F9F-6F92-4B90-8530-499DE92A505C}" srcOrd="0" destOrd="0" presId="urn:microsoft.com/office/officeart/2005/8/layout/hierarchy2"/>
    <dgm:cxn modelId="{A3B12477-C75C-4C78-A1E7-22C0612695AC}" type="presOf" srcId="{FE3DFEEE-162C-4A31-8B6B-2DB8936D00BE}" destId="{9ECF35ED-C7B5-4B14-94FD-0AD2F8D5E5BB}" srcOrd="1" destOrd="0" presId="urn:microsoft.com/office/officeart/2005/8/layout/hierarchy2"/>
    <dgm:cxn modelId="{CF1EED8F-E3B6-43CC-83A1-B056A6AA61CF}" type="presOf" srcId="{EBE61E9D-9F4B-4F24-876E-3F65730BEA59}" destId="{4CD23AF7-3D09-4BBD-B1DB-C463E71A01A9}" srcOrd="0" destOrd="0" presId="urn:microsoft.com/office/officeart/2005/8/layout/hierarchy2"/>
    <dgm:cxn modelId="{7C69CDEF-F690-4324-B89A-34909AFDD4AD}" srcId="{ABA55CEB-EBD1-4261-B527-95FCDAA67206}" destId="{D1E41CA9-A947-4C5D-A560-B4E47B39022F}" srcOrd="0" destOrd="0" parTransId="{FEF0D737-6276-44A9-9F65-55D398ADAAE5}" sibTransId="{145918FA-1085-42D1-A036-4D4599F17112}"/>
    <dgm:cxn modelId="{A09362D7-4E77-4A3B-A9EB-AE2A5D6150FC}" type="presParOf" srcId="{4D491C54-2455-4ABC-98AC-BFC6C40743A5}" destId="{C44B110C-0882-453C-B658-D83738383931}" srcOrd="0" destOrd="0" presId="urn:microsoft.com/office/officeart/2005/8/layout/hierarchy2"/>
    <dgm:cxn modelId="{0107C943-D964-48B2-944F-2D88DFB18AE7}" type="presParOf" srcId="{C44B110C-0882-453C-B658-D83738383931}" destId="{E10D3A6E-C55A-4D2D-8795-91AC81EA55F9}" srcOrd="0" destOrd="0" presId="urn:microsoft.com/office/officeart/2005/8/layout/hierarchy2"/>
    <dgm:cxn modelId="{D6328271-036F-48F3-8D86-9FF63EB53393}" type="presParOf" srcId="{C44B110C-0882-453C-B658-D83738383931}" destId="{47293E70-45FD-4F4D-97B2-532C5FB55E06}" srcOrd="1" destOrd="0" presId="urn:microsoft.com/office/officeart/2005/8/layout/hierarchy2"/>
    <dgm:cxn modelId="{C4EFE155-FD9E-4554-A6B4-697B8A4B6BB6}" type="presParOf" srcId="{47293E70-45FD-4F4D-97B2-532C5FB55E06}" destId="{FB0A2897-8013-46ED-AA1A-3C2AF72795E6}" srcOrd="0" destOrd="0" presId="urn:microsoft.com/office/officeart/2005/8/layout/hierarchy2"/>
    <dgm:cxn modelId="{E0922053-C5F0-4939-887F-AAEB84D16C7A}" type="presParOf" srcId="{FB0A2897-8013-46ED-AA1A-3C2AF72795E6}" destId="{8CA76E4B-16AF-41D3-B721-2DBEC8599B94}" srcOrd="0" destOrd="0" presId="urn:microsoft.com/office/officeart/2005/8/layout/hierarchy2"/>
    <dgm:cxn modelId="{01BDF979-EF79-47C4-B601-C1B371BB84B3}" type="presParOf" srcId="{47293E70-45FD-4F4D-97B2-532C5FB55E06}" destId="{958C999A-B1F6-46EB-A804-AC32209556D4}" srcOrd="1" destOrd="0" presId="urn:microsoft.com/office/officeart/2005/8/layout/hierarchy2"/>
    <dgm:cxn modelId="{35A334C4-A34E-4D03-BDF5-9706A2ADEB77}" type="presParOf" srcId="{958C999A-B1F6-46EB-A804-AC32209556D4}" destId="{4E0ECD30-E9D6-4E23-A664-9B389884B462}" srcOrd="0" destOrd="0" presId="urn:microsoft.com/office/officeart/2005/8/layout/hierarchy2"/>
    <dgm:cxn modelId="{21451C73-0E24-4375-85BE-BEE694A27F23}" type="presParOf" srcId="{958C999A-B1F6-46EB-A804-AC32209556D4}" destId="{5F9256A7-E0E6-4EB2-B144-6198114DCFAC}" srcOrd="1" destOrd="0" presId="urn:microsoft.com/office/officeart/2005/8/layout/hierarchy2"/>
    <dgm:cxn modelId="{19576B0C-F27E-492C-9E2C-F7D73D1BBA75}" type="presParOf" srcId="{5F9256A7-E0E6-4EB2-B144-6198114DCFAC}" destId="{BE10A532-A06C-4D13-840E-4AA8CC172F6D}" srcOrd="0" destOrd="0" presId="urn:microsoft.com/office/officeart/2005/8/layout/hierarchy2"/>
    <dgm:cxn modelId="{4619A160-C8E3-405D-A7B3-5AA50876FC34}" type="presParOf" srcId="{BE10A532-A06C-4D13-840E-4AA8CC172F6D}" destId="{49A623B7-A694-47F8-8DD0-3B317A2102AF}" srcOrd="0" destOrd="0" presId="urn:microsoft.com/office/officeart/2005/8/layout/hierarchy2"/>
    <dgm:cxn modelId="{962B6D77-55AA-4016-93E2-1BE23CFB8C7B}" type="presParOf" srcId="{5F9256A7-E0E6-4EB2-B144-6198114DCFAC}" destId="{82CB63D0-89B2-4D95-8036-8CBBCA2C6764}" srcOrd="1" destOrd="0" presId="urn:microsoft.com/office/officeart/2005/8/layout/hierarchy2"/>
    <dgm:cxn modelId="{F13B4B4A-A875-4C8B-B260-3DB119BD08BC}" type="presParOf" srcId="{82CB63D0-89B2-4D95-8036-8CBBCA2C6764}" destId="{4CD23AF7-3D09-4BBD-B1DB-C463E71A01A9}" srcOrd="0" destOrd="0" presId="urn:microsoft.com/office/officeart/2005/8/layout/hierarchy2"/>
    <dgm:cxn modelId="{E5086F9A-1376-4578-AB5A-C589BB495876}" type="presParOf" srcId="{82CB63D0-89B2-4D95-8036-8CBBCA2C6764}" destId="{D57316FD-622E-4375-909A-809A158C19DF}" srcOrd="1" destOrd="0" presId="urn:microsoft.com/office/officeart/2005/8/layout/hierarchy2"/>
    <dgm:cxn modelId="{DA117A15-6A10-44F3-9EA6-872D270F40D0}" type="presParOf" srcId="{47293E70-45FD-4F4D-97B2-532C5FB55E06}" destId="{ABBFF343-15AA-4DA4-948E-029BF1D365F8}" srcOrd="2" destOrd="0" presId="urn:microsoft.com/office/officeart/2005/8/layout/hierarchy2"/>
    <dgm:cxn modelId="{5BD9819E-B304-4FDC-83A7-9CD6B36CF299}" type="presParOf" srcId="{ABBFF343-15AA-4DA4-948E-029BF1D365F8}" destId="{3DCA3812-B1E1-4F56-8FCD-F3C3ABD62E93}" srcOrd="0" destOrd="0" presId="urn:microsoft.com/office/officeart/2005/8/layout/hierarchy2"/>
    <dgm:cxn modelId="{0B77B36C-2C13-4F68-ADA6-124D58DF1FCB}" type="presParOf" srcId="{47293E70-45FD-4F4D-97B2-532C5FB55E06}" destId="{8B1CFF9B-EA6B-4CF8-9A16-A2FC2E995A1A}" srcOrd="3" destOrd="0" presId="urn:microsoft.com/office/officeart/2005/8/layout/hierarchy2"/>
    <dgm:cxn modelId="{04255F54-1308-42DF-A62F-748A860AC622}" type="presParOf" srcId="{8B1CFF9B-EA6B-4CF8-9A16-A2FC2E995A1A}" destId="{29C373CE-011B-4C27-9FB3-B142E427E9E7}" srcOrd="0" destOrd="0" presId="urn:microsoft.com/office/officeart/2005/8/layout/hierarchy2"/>
    <dgm:cxn modelId="{353CACC6-58C2-4F62-BFBB-6F81CF5E09B9}" type="presParOf" srcId="{8B1CFF9B-EA6B-4CF8-9A16-A2FC2E995A1A}" destId="{5D7D40DF-B988-4F08-A995-64CE38FC4A8E}" srcOrd="1" destOrd="0" presId="urn:microsoft.com/office/officeart/2005/8/layout/hierarchy2"/>
    <dgm:cxn modelId="{92C4DECF-BF74-4996-9BFB-94651677DE0D}" type="presParOf" srcId="{5D7D40DF-B988-4F08-A995-64CE38FC4A8E}" destId="{F9412F9F-6F92-4B90-8530-499DE92A505C}" srcOrd="0" destOrd="0" presId="urn:microsoft.com/office/officeart/2005/8/layout/hierarchy2"/>
    <dgm:cxn modelId="{9F9A7CCC-92BD-4CEA-846C-94ACF78B7391}" type="presParOf" srcId="{F9412F9F-6F92-4B90-8530-499DE92A505C}" destId="{C9674B2B-85B4-4C68-A125-A0E29A89BE43}" srcOrd="0" destOrd="0" presId="urn:microsoft.com/office/officeart/2005/8/layout/hierarchy2"/>
    <dgm:cxn modelId="{37B471D9-45A4-40D3-9730-2FDBB735BE84}" type="presParOf" srcId="{5D7D40DF-B988-4F08-A995-64CE38FC4A8E}" destId="{B91A9518-6665-45A1-AEBB-2A7DBB3FCFF8}" srcOrd="1" destOrd="0" presId="urn:microsoft.com/office/officeart/2005/8/layout/hierarchy2"/>
    <dgm:cxn modelId="{1530D861-830D-4AA1-96EB-DB568B052CFF}" type="presParOf" srcId="{B91A9518-6665-45A1-AEBB-2A7DBB3FCFF8}" destId="{07523FE8-ED76-47C5-A2DC-0D3EACC1B6E2}" srcOrd="0" destOrd="0" presId="urn:microsoft.com/office/officeart/2005/8/layout/hierarchy2"/>
    <dgm:cxn modelId="{62CAF826-23CA-42E2-997D-E0E970160EA9}" type="presParOf" srcId="{B91A9518-6665-45A1-AEBB-2A7DBB3FCFF8}" destId="{F0A42A15-D086-4749-B109-9F5188005B9B}" srcOrd="1" destOrd="0" presId="urn:microsoft.com/office/officeart/2005/8/layout/hierarchy2"/>
    <dgm:cxn modelId="{0AFFB5A3-244A-47E0-8318-0D3BF1CCDB8E}" type="presParOf" srcId="{47293E70-45FD-4F4D-97B2-532C5FB55E06}" destId="{C7F6053D-79E6-4545-8DBE-033E73E32E11}" srcOrd="4" destOrd="0" presId="urn:microsoft.com/office/officeart/2005/8/layout/hierarchy2"/>
    <dgm:cxn modelId="{EBBD244C-FF77-45AF-BB36-38B162FD2C86}" type="presParOf" srcId="{C7F6053D-79E6-4545-8DBE-033E73E32E11}" destId="{9ECF35ED-C7B5-4B14-94FD-0AD2F8D5E5BB}" srcOrd="0" destOrd="0" presId="urn:microsoft.com/office/officeart/2005/8/layout/hierarchy2"/>
    <dgm:cxn modelId="{D609092C-2569-4B83-B6CD-13E0864EFF03}" type="presParOf" srcId="{47293E70-45FD-4F4D-97B2-532C5FB55E06}" destId="{001B2C36-2F35-4AD1-8385-9B8B223EE98A}" srcOrd="5" destOrd="0" presId="urn:microsoft.com/office/officeart/2005/8/layout/hierarchy2"/>
    <dgm:cxn modelId="{AB18CEA4-1A41-4351-8954-9D9E99A23010}" type="presParOf" srcId="{001B2C36-2F35-4AD1-8385-9B8B223EE98A}" destId="{1F4A4C85-5D49-406C-A5EE-1766CFC786B5}" srcOrd="0" destOrd="0" presId="urn:microsoft.com/office/officeart/2005/8/layout/hierarchy2"/>
    <dgm:cxn modelId="{C5FFBFFA-DE30-408D-86DE-036E12D42C3A}" type="presParOf" srcId="{001B2C36-2F35-4AD1-8385-9B8B223EE98A}" destId="{2573A2F5-BC0E-41A1-B9D6-FDEA6554CE16}" srcOrd="1" destOrd="0" presId="urn:microsoft.com/office/officeart/2005/8/layout/hierarchy2"/>
    <dgm:cxn modelId="{3B8650CC-2E18-4230-90B6-34FBD092B72F}" type="presParOf" srcId="{2573A2F5-BC0E-41A1-B9D6-FDEA6554CE16}" destId="{407A4112-03DE-49DF-93E1-2CE5CC6596EA}" srcOrd="0" destOrd="0" presId="urn:microsoft.com/office/officeart/2005/8/layout/hierarchy2"/>
    <dgm:cxn modelId="{F92BE137-9C13-402A-A2B8-4DA64071884B}" type="presParOf" srcId="{407A4112-03DE-49DF-93E1-2CE5CC6596EA}" destId="{F7937845-AD5E-4DDF-B6B6-59350CAC4E8D}" srcOrd="0" destOrd="0" presId="urn:microsoft.com/office/officeart/2005/8/layout/hierarchy2"/>
    <dgm:cxn modelId="{2CF0B798-27B0-42EF-BD3B-74C335183FC2}" type="presParOf" srcId="{2573A2F5-BC0E-41A1-B9D6-FDEA6554CE16}" destId="{6A6796CE-23A1-4184-B27E-69B92C536405}" srcOrd="1" destOrd="0" presId="urn:microsoft.com/office/officeart/2005/8/layout/hierarchy2"/>
    <dgm:cxn modelId="{D3EA34F3-DBB1-4805-9608-67006F853821}" type="presParOf" srcId="{6A6796CE-23A1-4184-B27E-69B92C536405}" destId="{08E7E466-0246-485A-9F0C-8EC4E1287BB3}" srcOrd="0" destOrd="0" presId="urn:microsoft.com/office/officeart/2005/8/layout/hierarchy2"/>
    <dgm:cxn modelId="{642938DD-BEE6-4B10-B26A-E5D2FDCA569D}" type="presParOf" srcId="{6A6796CE-23A1-4184-B27E-69B92C536405}" destId="{3B192DA9-6482-4591-8913-E8101BD5BBA7}" srcOrd="1" destOrd="0" presId="urn:microsoft.com/office/officeart/2005/8/layout/hierarchy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E92403-8165-4631-93CB-55C8926607E8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7699E8-CE04-43A8-986F-B6B94C8EF6E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7699E8-CE04-43A8-986F-B6B94C8EF6E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0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4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4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32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3"/>
            <a:ext cx="1777471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4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1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5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3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3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8" y="5410200"/>
            <a:ext cx="4041774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7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444297"/>
            <a:ext cx="4041774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4" y="6407947"/>
            <a:ext cx="235068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3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8" y="5001996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0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1" y="5791254"/>
            <a:ext cx="3402313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6" y="5787740"/>
            <a:ext cx="3405510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3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7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8" y="5001996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0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1" y="5791254"/>
            <a:ext cx="3402313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6" y="5787740"/>
            <a:ext cx="3405510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31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5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4" y="6407947"/>
            <a:ext cx="235068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7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4038600"/>
            <a:ext cx="3657600" cy="1206579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mbimb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Utama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ctr"/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D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 I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Yusep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kraw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, M.E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)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75156" y="3886200"/>
            <a:ext cx="3168844" cy="1206579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mbimb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ndamp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ctr"/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Neneng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Suliasih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 MP)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95600" y="5562600"/>
            <a:ext cx="3453736" cy="929580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nguj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Ira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Endah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Rohima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, ST,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M.Si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7792447" cy="1143000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AJIAN PERBANDINGAN SARI DAUN JAMBU BIJI DENGAN </a:t>
            </a: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RI </a:t>
            </a:r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LAK BONGKOK DAN PENAMBAHAN </a:t>
            </a: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ADU </a:t>
            </a:r>
            <a:b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ADA PRODUK </a:t>
            </a:r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INUMAN FUNGSIONAL</a:t>
            </a:r>
            <a:endParaRPr lang="en-US" sz="20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352800" y="1752600"/>
            <a:ext cx="2514600" cy="1295400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97630" tIns="48815" rIns="97630" bIns="48815" rtlCol="0" anchor="ctr"/>
          <a:lstStyle/>
          <a:p>
            <a:pPr algn="ctr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Di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sun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algn="ctr"/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ri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Retna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Utami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23020055</a:t>
            </a:r>
          </a:p>
          <a:p>
            <a:pPr algn="ctr"/>
            <a:endParaRPr lang="en-US" sz="2000" dirty="0"/>
          </a:p>
        </p:txBody>
      </p:sp>
      <p:pic>
        <p:nvPicPr>
          <p:cNvPr id="11" name="Picture 10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2400" y="54102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372830557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031143" y="2438400"/>
            <a:ext cx="7027915" cy="15240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enuru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ji</a:t>
            </a:r>
            <a:r>
              <a:rPr lang="en-US" sz="1800" dirty="0" smtClean="0">
                <a:solidFill>
                  <a:schemeClr val="tx1"/>
                </a:solidFill>
              </a:rPr>
              <a:t> (2011),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nelitianny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nyebut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ahw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nambah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adu</a:t>
            </a:r>
            <a:r>
              <a:rPr lang="en-US" sz="1800" dirty="0" smtClean="0">
                <a:solidFill>
                  <a:schemeClr val="tx1"/>
                </a:solidFill>
              </a:rPr>
              <a:t> 10% </a:t>
            </a:r>
            <a:r>
              <a:rPr lang="en-US" sz="1800" dirty="0" err="1" smtClean="0">
                <a:solidFill>
                  <a:schemeClr val="tx1"/>
                </a:solidFill>
              </a:rPr>
              <a:t>sebag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mani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mbuat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u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nag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rupakan</a:t>
            </a:r>
            <a:r>
              <a:rPr lang="en-US" sz="1800" dirty="0" smtClean="0">
                <a:solidFill>
                  <a:schemeClr val="tx1"/>
                </a:solidFill>
              </a:rPr>
              <a:t> yang paling </a:t>
            </a:r>
            <a:r>
              <a:rPr lang="en-US" sz="1800" dirty="0" err="1" smtClean="0">
                <a:solidFill>
                  <a:schemeClr val="tx1"/>
                </a:solidFill>
              </a:rPr>
              <a:t>baik</a:t>
            </a:r>
            <a:r>
              <a:rPr lang="en-US" sz="1800" dirty="0" smtClean="0">
                <a:solidFill>
                  <a:schemeClr val="tx1"/>
                </a:solidFill>
              </a:rPr>
              <a:t>. </a:t>
            </a:r>
            <a:r>
              <a:rPr lang="en-US" sz="1800" dirty="0" err="1" smtClean="0">
                <a:solidFill>
                  <a:schemeClr val="tx1"/>
                </a:solidFill>
              </a:rPr>
              <a:t>Penambah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ad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p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ningkat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vitaminC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70304" y="533400"/>
            <a:ext cx="7027915" cy="13716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enuru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ni</a:t>
            </a:r>
            <a:r>
              <a:rPr lang="en-US" sz="1800" dirty="0" smtClean="0">
                <a:solidFill>
                  <a:schemeClr val="tx1"/>
                </a:solidFill>
              </a:rPr>
              <a:t> (2014), </a:t>
            </a:r>
            <a:r>
              <a:rPr lang="en-US" sz="1800" dirty="0" err="1" smtClean="0">
                <a:solidFill>
                  <a:schemeClr val="tx1"/>
                </a:solidFill>
              </a:rPr>
              <a:t>penambah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onsentra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ad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rba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gsional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kstra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uli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anggi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kstrak</a:t>
            </a:r>
            <a:r>
              <a:rPr lang="en-US" sz="1800" dirty="0" smtClean="0">
                <a:solidFill>
                  <a:schemeClr val="tx1"/>
                </a:solidFill>
              </a:rPr>
              <a:t> rosella </a:t>
            </a:r>
            <a:r>
              <a:rPr lang="en-US" sz="1800" dirty="0" err="1" smtClean="0">
                <a:solidFill>
                  <a:schemeClr val="tx1"/>
                </a:solidFill>
              </a:rPr>
              <a:t>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onsentra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ad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dalah</a:t>
            </a:r>
            <a:r>
              <a:rPr lang="en-US" sz="1800" dirty="0" smtClean="0">
                <a:solidFill>
                  <a:schemeClr val="tx1"/>
                </a:solidFill>
              </a:rPr>
              <a:t> 5%.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831452" y="4419600"/>
            <a:ext cx="7027915" cy="12954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000" dirty="0" err="1" smtClean="0">
                <a:solidFill>
                  <a:schemeClr val="tx1"/>
                </a:solidFill>
              </a:rPr>
              <a:t>Menurut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Yulia</a:t>
            </a:r>
            <a:r>
              <a:rPr lang="en-US" sz="2000" dirty="0" smtClean="0">
                <a:solidFill>
                  <a:schemeClr val="tx1"/>
                </a:solidFill>
              </a:rPr>
              <a:t> (2011), </a:t>
            </a:r>
            <a:r>
              <a:rPr lang="en-US" sz="2000" dirty="0" err="1" smtClean="0">
                <a:solidFill>
                  <a:schemeClr val="tx1"/>
                </a:solidFill>
              </a:rPr>
              <a:t>penambah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d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sebaga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manis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a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ay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nis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karnona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sebesar</a:t>
            </a:r>
            <a:r>
              <a:rPr lang="en-US" sz="2000" dirty="0" smtClean="0">
                <a:solidFill>
                  <a:schemeClr val="tx1"/>
                </a:solidFill>
              </a:rPr>
              <a:t> 15%.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082630" y="360419"/>
            <a:ext cx="4851570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Hipotesis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Peneliti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76556" y="1720801"/>
            <a:ext cx="7191043" cy="4198736"/>
          </a:xfrm>
          <a:prstGeom prst="roundRect">
            <a:avLst/>
          </a:prstGeom>
          <a:solidFill>
            <a:srgbClr val="92D050">
              <a:alpha val="47843"/>
            </a:srgbClr>
          </a:solidFill>
          <a:ln w="7620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lvl="0" indent="-457200">
              <a:buAutoNum type="arabicPeriod"/>
            </a:pPr>
            <a:endParaRPr lang="en-US" sz="2000" dirty="0" smtClean="0"/>
          </a:p>
          <a:p>
            <a:pPr marL="457200" lvl="0" indent="-457200">
              <a:buAutoNum type="arabicPeriod"/>
            </a:pP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dau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jamb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ij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sala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ongko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erhadap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marL="457200" lvl="0" indent="-457200">
              <a:buAutoNum type="arabicPeriod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457200" lvl="0" indent="-457200"/>
            <a:r>
              <a:rPr lang="en-US" sz="2000" dirty="0" smtClean="0">
                <a:solidFill>
                  <a:schemeClr val="tx1"/>
                </a:solidFill>
              </a:rPr>
              <a:t> 2.  </a:t>
            </a: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onsentra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d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erhadap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lvl="0"/>
            <a:endParaRPr lang="en-US" sz="2000" dirty="0" smtClean="0">
              <a:solidFill>
                <a:schemeClr val="tx1"/>
              </a:solidFill>
            </a:endParaRPr>
          </a:p>
          <a:p>
            <a:pPr marL="457200" lvl="0" indent="-457200"/>
            <a:r>
              <a:rPr lang="en-US" sz="2000" dirty="0" smtClean="0">
                <a:solidFill>
                  <a:schemeClr val="tx1"/>
                </a:solidFill>
              </a:rPr>
              <a:t>3.   </a:t>
            </a: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interak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antar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dau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jamb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ij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sala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ongko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onsentra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d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ak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terhadap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algn="just"/>
            <a:endParaRPr lang="en-US" sz="2000" dirty="0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09212" y="5657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87258413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81859" y="228600"/>
            <a:ext cx="4890296" cy="1524000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AT DAN WAKTU PENELITIAN</a:t>
            </a:r>
            <a:endParaRPr lang="id-ID" sz="2800" dirty="0"/>
          </a:p>
        </p:txBody>
      </p:sp>
      <p:pic>
        <p:nvPicPr>
          <p:cNvPr id="3" name="Picture 2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2048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4" name="Picture 3" descr="IMG_20150725_204219.JPG"/>
          <p:cNvPicPr>
            <a:picLocks noChangeAspect="1"/>
          </p:cNvPicPr>
          <p:nvPr/>
        </p:nvPicPr>
        <p:blipFill>
          <a:blip r:embed="rId3">
            <a:lum bright="20000" contrast="20000"/>
          </a:blip>
          <a:srcRect l="32058"/>
          <a:stretch>
            <a:fillRect/>
          </a:stretch>
        </p:blipFill>
        <p:spPr>
          <a:xfrm>
            <a:off x="-1191" y="3663800"/>
            <a:ext cx="2915409" cy="319420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675444" y="2133600"/>
            <a:ext cx="4630356" cy="3733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Tempat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lakukanny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eneliti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adalah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Laboratorium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Teknolog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ng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Universitas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sund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Bandung yang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bertempat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Jl.Dr.Setiabudh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No.193.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Sedangk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untuk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waktu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enelitianny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mula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d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bul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Oktober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2016.</a:t>
            </a:r>
          </a:p>
          <a:p>
            <a:pPr algn="ctr"/>
            <a:endParaRPr lang="en-US" sz="2400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1371600"/>
            <a:ext cx="8229600" cy="5029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id-ID" sz="3200" dirty="0"/>
              <a:t>Bahan-bahan yang </a:t>
            </a:r>
            <a:r>
              <a:rPr lang="id-ID" sz="3200" dirty="0" smtClean="0"/>
              <a:t>Digunakan</a:t>
            </a:r>
            <a:r>
              <a:rPr lang="en-US" sz="3200" dirty="0" smtClean="0"/>
              <a:t> :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  <a:effectLst/>
        </p:spPr>
        <p:txBody>
          <a:bodyPr>
            <a:normAutofit/>
          </a:bodyPr>
          <a:lstStyle/>
          <a:p>
            <a:pPr algn="ctr"/>
            <a:r>
              <a:rPr lang="en-US" sz="4400" dirty="0" err="1" smtClean="0">
                <a:latin typeface="Times New Roman" pitchFamily="18" charset="0"/>
                <a:cs typeface="Times New Roman" pitchFamily="18" charset="0"/>
              </a:rPr>
              <a:t>Metodologi</a:t>
            </a:r>
            <a:r>
              <a:rPr lang="en-US" sz="4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400" dirty="0" err="1" smtClean="0">
                <a:latin typeface="Times New Roman" pitchFamily="18" charset="0"/>
                <a:cs typeface="Times New Roman" pitchFamily="18" charset="0"/>
              </a:rPr>
              <a:t>Penelitian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1785751094"/>
              </p:ext>
            </p:extLst>
          </p:nvPr>
        </p:nvGraphicFramePr>
        <p:xfrm>
          <a:off x="570459" y="2209800"/>
          <a:ext cx="7887741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01000" y="4759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914400"/>
            <a:ext cx="8229600" cy="54864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3200" dirty="0" err="1" smtClean="0"/>
              <a:t>Alat-alat</a:t>
            </a:r>
            <a:r>
              <a:rPr lang="id-ID" sz="3200" dirty="0" smtClean="0"/>
              <a:t> </a:t>
            </a:r>
            <a:r>
              <a:rPr lang="id-ID" sz="3200" dirty="0"/>
              <a:t>yang </a:t>
            </a:r>
            <a:r>
              <a:rPr lang="id-ID" sz="3200" dirty="0" smtClean="0"/>
              <a:t>Digunakan</a:t>
            </a:r>
            <a:r>
              <a:rPr lang="en-US" sz="3200" dirty="0" smtClean="0"/>
              <a:t> :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  <a:effectLst/>
        </p:spPr>
        <p:txBody>
          <a:bodyPr>
            <a:normAutofit/>
          </a:bodyPr>
          <a:lstStyle/>
          <a:p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1785751094"/>
              </p:ext>
            </p:extLst>
          </p:nvPr>
        </p:nvGraphicFramePr>
        <p:xfrm>
          <a:off x="513294" y="1828800"/>
          <a:ext cx="7640106" cy="4267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24800" y="5334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84788" y="356222"/>
            <a:ext cx="7202776" cy="1015378"/>
          </a:xfrm>
          <a:prstGeom prst="round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rlaku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dahuluan</a:t>
            </a:r>
            <a:endParaRPr lang="en-US" sz="32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1953" y="1905000"/>
            <a:ext cx="7088445" cy="4724400"/>
          </a:xfrm>
          <a:prstGeom prst="rect">
            <a:avLst/>
          </a:prstGeom>
          <a:solidFill>
            <a:schemeClr val="accent3">
              <a:alpha val="75000"/>
            </a:schemeClr>
          </a:solidFill>
          <a:ln w="76200">
            <a:solidFill>
              <a:srgbClr val="9933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200" dirty="0" smtClean="0">
                <a:solidFill>
                  <a:schemeClr val="tx1"/>
                </a:solidFill>
              </a:rPr>
              <a:t>	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endParaRPr lang="en-US" sz="2200" dirty="0" smtClean="0">
              <a:solidFill>
                <a:schemeClr val="tx1"/>
              </a:solidFill>
            </a:endParaRPr>
          </a:p>
          <a:p>
            <a:pPr algn="just"/>
            <a:r>
              <a:rPr lang="en-US" sz="2200" dirty="0" smtClean="0">
                <a:solidFill>
                  <a:schemeClr val="tx1"/>
                </a:solidFill>
              </a:rPr>
              <a:t>	</a:t>
            </a: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dahulu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rup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rtuju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entu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h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ir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tama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ara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h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ir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diri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1:1), (1:2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1:3).</a:t>
            </a:r>
          </a:p>
          <a:p>
            <a:pPr algn="just"/>
            <a:endParaRPr lang="en-US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telah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sing-masing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dapatk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ari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lanjutny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lakuk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ar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ari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u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mbu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iji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ari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alak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ongkok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yakni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1:1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ambah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du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besar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5%.</a:t>
            </a: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 pendahuluan ini akan dilakukan respon organoleptik menggunakan uji kesukaan terhadap 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sa,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arna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arom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n-US" sz="22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algn="just"/>
            <a:endParaRPr lang="en-US" sz="2200" dirty="0">
              <a:solidFill>
                <a:schemeClr val="tx1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56128" y="356222"/>
            <a:ext cx="7145611" cy="1015378"/>
          </a:xfrm>
          <a:prstGeom prst="round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rcoba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Utama</a:t>
            </a:r>
            <a:endParaRPr lang="en-US" sz="28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56128" y="1981200"/>
            <a:ext cx="7202776" cy="4234094"/>
          </a:xfrm>
          <a:prstGeom prst="rect">
            <a:avLst/>
          </a:prstGeom>
          <a:solidFill>
            <a:schemeClr val="accent3">
              <a:alpha val="75000"/>
            </a:schemeClr>
          </a:solidFill>
          <a:ln w="76200">
            <a:solidFill>
              <a:srgbClr val="9933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 smtClean="0">
                <a:solidFill>
                  <a:schemeClr val="tx1"/>
                </a:solidFill>
              </a:rPr>
              <a:t>Faktor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(A) </a:t>
            </a:r>
            <a:r>
              <a:rPr lang="en-US" sz="2000" dirty="0" err="1">
                <a:solidFill>
                  <a:schemeClr val="tx1"/>
                </a:solidFill>
              </a:rPr>
              <a:t>perbandingan</a:t>
            </a:r>
            <a:r>
              <a:rPr lang="en-US" sz="2000" dirty="0">
                <a:solidFill>
                  <a:schemeClr val="tx1"/>
                </a:solidFill>
              </a:rPr>
              <a:t> sari </a:t>
            </a:r>
            <a:r>
              <a:rPr lang="en-US" sz="2000" dirty="0" err="1">
                <a:solidFill>
                  <a:schemeClr val="tx1"/>
                </a:solidFill>
              </a:rPr>
              <a:t>dau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jamb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j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sari </a:t>
            </a:r>
            <a:r>
              <a:rPr lang="en-US" sz="2000" dirty="0" err="1">
                <a:solidFill>
                  <a:schemeClr val="tx1"/>
                </a:solidFill>
              </a:rPr>
              <a:t>sala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ongkok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diguna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dalah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1</a:t>
            </a:r>
            <a:r>
              <a:rPr lang="en-US" sz="2000" dirty="0">
                <a:solidFill>
                  <a:schemeClr val="tx1"/>
                </a:solidFill>
              </a:rPr>
              <a:t> = 1 : 1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= 1 : 2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3</a:t>
            </a:r>
            <a:r>
              <a:rPr lang="en-US" sz="2000" dirty="0">
                <a:solidFill>
                  <a:schemeClr val="tx1"/>
                </a:solidFill>
              </a:rPr>
              <a:t> = 1 : </a:t>
            </a:r>
            <a:r>
              <a:rPr lang="en-US" sz="2000" dirty="0" smtClean="0">
                <a:solidFill>
                  <a:schemeClr val="tx1"/>
                </a:solidFill>
              </a:rPr>
              <a:t>3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 err="1">
                <a:solidFill>
                  <a:schemeClr val="tx1"/>
                </a:solidFill>
              </a:rPr>
              <a:t>Faktor</a:t>
            </a:r>
            <a:r>
              <a:rPr lang="en-US" sz="2000" dirty="0">
                <a:solidFill>
                  <a:schemeClr val="tx1"/>
                </a:solidFill>
              </a:rPr>
              <a:t> (B) </a:t>
            </a:r>
            <a:r>
              <a:rPr lang="en-US" sz="2000" dirty="0" err="1">
                <a:solidFill>
                  <a:schemeClr val="tx1"/>
                </a:solidFill>
              </a:rPr>
              <a:t>konsentr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adu</a:t>
            </a:r>
            <a:r>
              <a:rPr lang="en-US" sz="2000" dirty="0">
                <a:solidFill>
                  <a:schemeClr val="tx1"/>
                </a:solidFill>
              </a:rPr>
              <a:t> (b/v) yang </a:t>
            </a:r>
            <a:r>
              <a:rPr lang="en-US" sz="2000" dirty="0" err="1">
                <a:solidFill>
                  <a:schemeClr val="tx1"/>
                </a:solidFill>
              </a:rPr>
              <a:t>diguna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dalah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1</a:t>
            </a:r>
            <a:r>
              <a:rPr lang="en-US" sz="2000" dirty="0">
                <a:solidFill>
                  <a:schemeClr val="tx1"/>
                </a:solidFill>
              </a:rPr>
              <a:t> = 5 %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2 </a:t>
            </a:r>
            <a:r>
              <a:rPr lang="en-US" sz="2000" dirty="0">
                <a:solidFill>
                  <a:schemeClr val="tx1"/>
                </a:solidFill>
              </a:rPr>
              <a:t>= 10%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3</a:t>
            </a:r>
            <a:r>
              <a:rPr lang="en-US" sz="2000" dirty="0">
                <a:solidFill>
                  <a:schemeClr val="tx1"/>
                </a:solidFill>
              </a:rPr>
              <a:t> = 15%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27623" y="228600"/>
            <a:ext cx="7317105" cy="1167778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rcoba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Utama</a:t>
            </a:r>
            <a:endParaRPr lang="en-US" sz="36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41800" y="2133600"/>
            <a:ext cx="2686750" cy="3962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Ranc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cobaan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diguna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neliti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dal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ol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aktorial</a:t>
            </a:r>
            <a:r>
              <a:rPr lang="en-US" sz="1800" dirty="0" smtClean="0">
                <a:solidFill>
                  <a:schemeClr val="tx1"/>
                </a:solidFill>
              </a:rPr>
              <a:t> 3x3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ranc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ca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elompok</a:t>
            </a:r>
            <a:r>
              <a:rPr lang="en-US" sz="1800" dirty="0" smtClean="0">
                <a:solidFill>
                  <a:schemeClr val="tx1"/>
                </a:solidFill>
              </a:rPr>
              <a:t> (RAK) </a:t>
            </a:r>
            <a:r>
              <a:rPr lang="en-US" sz="1800" dirty="0" err="1" smtClean="0">
                <a:solidFill>
                  <a:schemeClr val="tx1"/>
                </a:solidFill>
              </a:rPr>
              <a:t>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ul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banyak</a:t>
            </a:r>
            <a:r>
              <a:rPr lang="en-US" sz="1800" dirty="0" smtClean="0">
                <a:solidFill>
                  <a:schemeClr val="tx1"/>
                </a:solidFill>
              </a:rPr>
              <a:t> 3 </a:t>
            </a:r>
            <a:r>
              <a:rPr lang="en-US" sz="1800" dirty="0" err="1" smtClean="0">
                <a:solidFill>
                  <a:schemeClr val="tx1"/>
                </a:solidFill>
              </a:rPr>
              <a:t>kalisehingg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iperoleh</a:t>
            </a:r>
            <a:r>
              <a:rPr lang="en-US" sz="1800" dirty="0" smtClean="0">
                <a:solidFill>
                  <a:schemeClr val="tx1"/>
                </a:solidFill>
              </a:rPr>
              <a:t> 27 plot </a:t>
            </a:r>
            <a:r>
              <a:rPr lang="en-US" sz="1800" dirty="0" err="1" smtClean="0">
                <a:solidFill>
                  <a:schemeClr val="tx1"/>
                </a:solidFill>
              </a:rPr>
              <a:t>percobaan.Kombina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laku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s</a:t>
            </a:r>
            <a:r>
              <a:rPr lang="id-ID" sz="1800" dirty="0" smtClean="0">
                <a:solidFill>
                  <a:schemeClr val="tx1"/>
                </a:solidFill>
              </a:rPr>
              <a:t>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ilih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abel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200397" y="2133604"/>
          <a:ext cx="5715003" cy="4114796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314130"/>
                <a:gridCol w="1287046"/>
                <a:gridCol w="704609"/>
                <a:gridCol w="704609"/>
                <a:gridCol w="704609"/>
              </a:tblGrid>
              <a:tr h="291313"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Sari </a:t>
                      </a:r>
                      <a:r>
                        <a:rPr lang="en-US" sz="1600" dirty="0" err="1"/>
                        <a:t>Dau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Jamb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iji</a:t>
                      </a:r>
                      <a:r>
                        <a:rPr lang="en-US" sz="1600" dirty="0"/>
                        <a:t>  : </a:t>
                      </a:r>
                      <a:endParaRPr lang="en-US" sz="1400" dirty="0"/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Sari  </a:t>
                      </a:r>
                      <a:r>
                        <a:rPr lang="en-US" sz="1600" dirty="0" err="1"/>
                        <a:t>Sal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ongkok</a:t>
                      </a:r>
                      <a:r>
                        <a:rPr lang="en-US" sz="1600" dirty="0"/>
                        <a:t> (A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Konsentras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du</a:t>
                      </a:r>
                      <a:r>
                        <a:rPr lang="en-US" sz="1600" dirty="0"/>
                        <a:t> (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Ulanga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739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I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= 1 : 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= 1 : 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en-US" sz="1800" baseline="-25000"/>
                        <a:t>3</a:t>
                      </a:r>
                      <a:r>
                        <a:rPr lang="en-US" sz="1800"/>
                        <a:t> = 1 : 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84788" y="457200"/>
            <a:ext cx="7544812" cy="73409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ta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etak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AK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3 Kali 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endParaRPr lang="en-US" sz="2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0118" y="2128234"/>
            <a:ext cx="2996482" cy="38636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0118" y="3581400"/>
            <a:ext cx="2996482" cy="38636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0118" y="5100034"/>
            <a:ext cx="2996482" cy="38636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I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84635" y="2743200"/>
          <a:ext cx="6230973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2416"/>
                <a:gridCol w="693187"/>
                <a:gridCol w="693187"/>
                <a:gridCol w="693187"/>
                <a:gridCol w="693187"/>
                <a:gridCol w="693187"/>
                <a:gridCol w="690874"/>
                <a:gridCol w="690874"/>
                <a:gridCol w="690874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84636" y="4245700"/>
          <a:ext cx="6230972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1652"/>
                <a:gridCol w="693179"/>
                <a:gridCol w="693179"/>
                <a:gridCol w="693179"/>
                <a:gridCol w="693179"/>
                <a:gridCol w="693179"/>
                <a:gridCol w="690123"/>
                <a:gridCol w="690123"/>
                <a:gridCol w="693179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284636" y="5693500"/>
          <a:ext cx="6230979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pic>
        <p:nvPicPr>
          <p:cNvPr id="16" name="Picture 15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3233" y="51054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40854640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684786" y="304800"/>
            <a:ext cx="7697214" cy="838200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Analisis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Utama</a:t>
            </a:r>
            <a:endParaRPr lang="en-US" sz="2800" b="1" dirty="0">
              <a:solidFill>
                <a:srgbClr val="993300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1371600"/>
            <a:ext cx="7202775" cy="1143000"/>
          </a:xfrm>
        </p:spPr>
        <p:txBody>
          <a:bodyPr>
            <a:noAutofit/>
          </a:bodyPr>
          <a:lstStyle/>
          <a:p>
            <a:pPr algn="just"/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Berdasar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ancang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rcoba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tas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buat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nalisis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varians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(ANAVA)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dapat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kesimpul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gena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ngaruh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rlaku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abel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ANAVA 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bawah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:</a:t>
            </a:r>
            <a:b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endParaRPr lang="en-US" sz="1800" b="0" dirty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19761" y="2584374"/>
          <a:ext cx="6839144" cy="4051608"/>
        </p:xfrm>
        <a:graphic>
          <a:graphicData uri="http://schemas.openxmlformats.org/drawingml/2006/table">
            <a:tbl>
              <a:tblPr/>
              <a:tblGrid>
                <a:gridCol w="1046389"/>
                <a:gridCol w="1419807"/>
                <a:gridCol w="971159"/>
                <a:gridCol w="1280286"/>
                <a:gridCol w="1505980"/>
                <a:gridCol w="615523"/>
              </a:tblGrid>
              <a:tr h="7850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Sumber Keragama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Derajat Bebas (d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umlah Kuadrat (JK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uadrat Tengah (KT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id-ID" sz="1600" baseline="-25000">
                          <a:latin typeface="Times New Roman"/>
                          <a:ea typeface="Calibri"/>
                          <a:cs typeface="Times New Roman"/>
                        </a:rPr>
                        <a:t>hitun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id-ID" sz="1600" baseline="-25000">
                          <a:latin typeface="Times New Roman"/>
                          <a:ea typeface="Calibri"/>
                          <a:cs typeface="Times New Roman"/>
                        </a:rPr>
                        <a:t>T</a:t>
                      </a:r>
                      <a:r>
                        <a:rPr lang="en-US" sz="1600" baseline="-25000">
                          <a:latin typeface="Times New Roman"/>
                          <a:ea typeface="Calibri"/>
                          <a:cs typeface="Times New Roman"/>
                        </a:rPr>
                        <a:t>abel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5%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Kelompo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r – 1 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Perlakuan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–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JKP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1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 – 1 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T (A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1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T (B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A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)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 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– 1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KT (A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Times New Roman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Gal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(r – 1)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KTG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7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" name="Picture 9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1089168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5333999" y="152400"/>
            <a:ext cx="3810001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Latar</a:t>
            </a:r>
            <a:r>
              <a:rPr lang="en-US" sz="36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Belakang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pic>
        <p:nvPicPr>
          <p:cNvPr id="8" name="Picture 7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4187" y="48768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graphicFrame>
        <p:nvGraphicFramePr>
          <p:cNvPr id="7" name="Diagram 6"/>
          <p:cNvGraphicFramePr/>
          <p:nvPr/>
        </p:nvGraphicFramePr>
        <p:xfrm>
          <a:off x="152400" y="914400"/>
          <a:ext cx="56388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ectangle 8"/>
          <p:cNvSpPr/>
          <p:nvPr/>
        </p:nvSpPr>
        <p:spPr>
          <a:xfrm>
            <a:off x="6019800" y="2209800"/>
            <a:ext cx="3048000" cy="3886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kategori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ngsional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k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ruslah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konsums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yakny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arakteristi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nsor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arn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roma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terim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onsume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t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mberi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ontradiks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upu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fe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hadap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bolisme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z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iz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0851086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738927" y="1600200"/>
            <a:ext cx="6931205" cy="441694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3">
                <a:lumMod val="50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lvl="0" indent="-342900" algn="just">
              <a:buAutoNum type="arabicPeriod"/>
            </a:pPr>
            <a:r>
              <a:rPr lang="en-US" sz="2000" dirty="0" err="1" smtClean="0"/>
              <a:t>Hipotesis</a:t>
            </a:r>
            <a:r>
              <a:rPr lang="en-US" sz="2000" dirty="0" smtClean="0"/>
              <a:t> </a:t>
            </a:r>
            <a:r>
              <a:rPr lang="en-US" sz="2000" dirty="0" err="1" smtClean="0"/>
              <a:t>ditolak</a:t>
            </a:r>
            <a:r>
              <a:rPr lang="en-US" sz="2000" dirty="0" smtClean="0"/>
              <a:t>, </a:t>
            </a:r>
            <a:r>
              <a:rPr lang="en-US" sz="2000" dirty="0" err="1" smtClean="0"/>
              <a:t>jika</a:t>
            </a:r>
            <a:r>
              <a:rPr lang="en-US" sz="2000" dirty="0" smtClean="0"/>
              <a:t> F </a:t>
            </a:r>
            <a:r>
              <a:rPr lang="en-US" sz="2000" dirty="0" err="1" smtClean="0"/>
              <a:t>Hitung</a:t>
            </a:r>
            <a:r>
              <a:rPr lang="id-ID" sz="2000" dirty="0" smtClean="0"/>
              <a:t> ≤ F tabel pada taraf 5%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perbedaan</a:t>
            </a:r>
            <a:r>
              <a:rPr lang="en-US" sz="2000" dirty="0" smtClean="0"/>
              <a:t> </a:t>
            </a:r>
            <a:r>
              <a:rPr lang="en-US" sz="2000" dirty="0" err="1" smtClean="0"/>
              <a:t>perlakuan</a:t>
            </a:r>
            <a:r>
              <a:rPr lang="en-US" sz="2000" dirty="0" smtClean="0"/>
              <a:t> </a:t>
            </a:r>
            <a:r>
              <a:rPr lang="en-US" sz="2000" dirty="0" err="1" smtClean="0"/>
              <a:t>dikatakan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berbeda</a:t>
            </a:r>
            <a:r>
              <a:rPr lang="en-US" sz="2000" dirty="0" smtClean="0"/>
              <a:t> </a:t>
            </a:r>
            <a:r>
              <a:rPr lang="en-US" sz="2000" dirty="0" err="1" smtClean="0"/>
              <a:t>nyata</a:t>
            </a:r>
            <a:r>
              <a:rPr lang="en-US" sz="2000" dirty="0" smtClean="0"/>
              <a:t>.</a:t>
            </a:r>
          </a:p>
          <a:p>
            <a:pPr marL="457200" lvl="0" indent="-457200" algn="just">
              <a:buAutoNum type="arabicPeriod"/>
            </a:pPr>
            <a:endParaRPr lang="en-US" sz="2000" dirty="0" smtClean="0"/>
          </a:p>
          <a:p>
            <a:pPr marL="293688" lvl="0" indent="-293688" algn="just"/>
            <a:r>
              <a:rPr lang="en-US" sz="2000" dirty="0" smtClean="0"/>
              <a:t>2. </a:t>
            </a:r>
            <a:r>
              <a:rPr lang="en-US" sz="2000" dirty="0" err="1" smtClean="0"/>
              <a:t>Hipotesis</a:t>
            </a:r>
            <a:r>
              <a:rPr lang="en-US" sz="2000" dirty="0" smtClean="0"/>
              <a:t> </a:t>
            </a:r>
            <a:r>
              <a:rPr lang="en-US" sz="2000" dirty="0" err="1" smtClean="0"/>
              <a:t>diterima</a:t>
            </a:r>
            <a:r>
              <a:rPr lang="en-US" sz="2000" dirty="0" smtClean="0"/>
              <a:t>, </a:t>
            </a:r>
            <a:r>
              <a:rPr lang="en-US" sz="2000" dirty="0" err="1" smtClean="0"/>
              <a:t>jika</a:t>
            </a:r>
            <a:r>
              <a:rPr lang="en-US" sz="2000" dirty="0" smtClean="0"/>
              <a:t> F </a:t>
            </a:r>
            <a:r>
              <a:rPr lang="en-US" sz="2000" dirty="0" err="1" smtClean="0"/>
              <a:t>Hitung</a:t>
            </a:r>
            <a:r>
              <a:rPr lang="id-ID" sz="2000" dirty="0" smtClean="0"/>
              <a:t> &gt; F tabel pada taraf 5%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perbedaan</a:t>
            </a:r>
            <a:r>
              <a:rPr lang="en-US" sz="2000" dirty="0" smtClean="0"/>
              <a:t> </a:t>
            </a:r>
            <a:r>
              <a:rPr lang="en-US" sz="2000" dirty="0" err="1" smtClean="0"/>
              <a:t>perlakuan</a:t>
            </a:r>
            <a:r>
              <a:rPr lang="en-US" sz="2000" dirty="0" smtClean="0"/>
              <a:t> </a:t>
            </a:r>
            <a:r>
              <a:rPr lang="en-US" sz="2000" dirty="0" err="1" smtClean="0"/>
              <a:t>dikatakan</a:t>
            </a:r>
            <a:r>
              <a:rPr lang="en-US" sz="2000" dirty="0" smtClean="0"/>
              <a:t> </a:t>
            </a:r>
            <a:r>
              <a:rPr lang="en-US" sz="2000" dirty="0" err="1" smtClean="0"/>
              <a:t>sangat</a:t>
            </a:r>
            <a:r>
              <a:rPr lang="en-US" sz="2000" dirty="0" smtClean="0"/>
              <a:t> </a:t>
            </a:r>
            <a:r>
              <a:rPr lang="en-US" sz="2000" dirty="0" err="1" smtClean="0"/>
              <a:t>berbeda</a:t>
            </a:r>
            <a:r>
              <a:rPr lang="en-US" sz="2000" dirty="0" smtClean="0"/>
              <a:t> </a:t>
            </a:r>
            <a:r>
              <a:rPr lang="en-US" sz="2000" dirty="0" err="1" smtClean="0"/>
              <a:t>nyata</a:t>
            </a:r>
            <a:r>
              <a:rPr lang="en-US" sz="2000" dirty="0" smtClean="0"/>
              <a:t>.</a:t>
            </a:r>
          </a:p>
          <a:p>
            <a:pPr marL="342900" indent="-342900" algn="just"/>
            <a:r>
              <a:rPr lang="en-US" sz="2000" dirty="0" smtClean="0"/>
              <a:t>	</a:t>
            </a:r>
            <a:r>
              <a:rPr lang="id-ID" sz="2000" dirty="0" smtClean="0"/>
              <a:t>Jika terdapat pengaruh antara rata-rata dan masing-masing perlakuan (F hitung  &gt; F tabel) maka dilakukan uji Duncan untuk mengetahui perbedaan antar perlakuan (Gasperz, 1995). </a:t>
            </a:r>
            <a:endParaRPr lang="en-US" sz="2000" dirty="0"/>
          </a:p>
        </p:txBody>
      </p:sp>
      <p:pic>
        <p:nvPicPr>
          <p:cNvPr id="4" name="Picture 3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85339046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/>
        </p:nvGraphicFramePr>
        <p:xfrm>
          <a:off x="0" y="1676400"/>
          <a:ext cx="5086483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570458" y="228600"/>
            <a:ext cx="8116342" cy="9906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Respo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Utama</a:t>
            </a:r>
            <a:endParaRPr lang="en-US" sz="3200" b="1" dirty="0">
              <a:solidFill>
                <a:srgbClr val="9933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29200" y="2428098"/>
          <a:ext cx="3886200" cy="3363102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438399"/>
                <a:gridCol w="1447801"/>
              </a:tblGrid>
              <a:tr h="482742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 err="1" smtClean="0"/>
                        <a:t>Kriteria</a:t>
                      </a:r>
                      <a:r>
                        <a:rPr lang="en-US" sz="2000" b="1" kern="1200" dirty="0" smtClean="0"/>
                        <a:t> </a:t>
                      </a:r>
                      <a:r>
                        <a:rPr lang="en-US" sz="2000" b="1" kern="1200" dirty="0" err="1" smtClean="0"/>
                        <a:t>Skala</a:t>
                      </a:r>
                      <a:r>
                        <a:rPr lang="en-US" sz="2000" b="1" kern="1200" dirty="0" smtClean="0"/>
                        <a:t> </a:t>
                      </a:r>
                      <a:r>
                        <a:rPr lang="en-US" sz="2000" b="1" kern="1200" dirty="0" err="1" smtClean="0"/>
                        <a:t>Hedonik</a:t>
                      </a:r>
                      <a:endParaRPr lang="en-US" sz="16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51448" marR="51448" marT="0" marB="0"/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b="1" dirty="0"/>
                        <a:t>Skala Hedonik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b="1" dirty="0"/>
                        <a:t>Skala Numerik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</a:tr>
              <a:tr h="200248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Sangat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Biasa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Tida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 smtClean="0"/>
                        <a:t>Sangat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id-ID" sz="1800" dirty="0" smtClean="0"/>
                        <a:t>tidak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id-ID" sz="1800" dirty="0" smtClean="0"/>
                        <a:t>disukai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5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4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3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2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342569" cy="2279560"/>
          </a:xfrm>
          <a:prstGeom prst="flowChartDelay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/>
              <a:t>SARI DAUN JAMBU BIJI</a:t>
            </a:r>
            <a:endParaRPr lang="en-US" sz="1800" b="1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44728" y="5562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2895600" y="0"/>
          <a:ext cx="3962400" cy="7893590"/>
        </p:xfrm>
        <a:graphic>
          <a:graphicData uri="http://schemas.openxmlformats.org/presentationml/2006/ole">
            <p:oleObj spid="_x0000_s6145" name="Visio" r:id="rId4" imgW="3054401" imgH="59326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342569" cy="2279560"/>
          </a:xfrm>
          <a:prstGeom prst="flowChartDelay">
            <a:avLst/>
          </a:prstGeom>
          <a:solidFill>
            <a:srgbClr val="993300"/>
          </a:solidFill>
          <a:ln>
            <a:solidFill>
              <a:srgbClr val="99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/>
              <a:t>SARI SALAK BONGKOK</a:t>
            </a:r>
            <a:endParaRPr lang="en-US" sz="1800" b="1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894" y="5562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209925" y="0"/>
          <a:ext cx="3876675" cy="7924800"/>
        </p:xfrm>
        <a:graphic>
          <a:graphicData uri="http://schemas.openxmlformats.org/presentationml/2006/ole">
            <p:oleObj spid="_x0000_s5121" name="Visio" r:id="rId4" imgW="3054401" imgH="6740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571228" cy="2279560"/>
          </a:xfrm>
          <a:prstGeom prst="flowChartDelay">
            <a:avLst/>
          </a:prstGeom>
          <a:solidFill>
            <a:srgbClr val="993300"/>
          </a:solidFill>
          <a:ln>
            <a:solidFill>
              <a:schemeClr val="accent3">
                <a:lumMod val="75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MINUMAN FUNGSIONAL</a:t>
            </a:r>
            <a:endParaRPr lang="en-US" sz="1800" b="1" dirty="0"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6223" y="5638801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438400" y="1"/>
          <a:ext cx="5179326" cy="6858000"/>
        </p:xfrm>
        <a:graphic>
          <a:graphicData uri="http://schemas.openxmlformats.org/presentationml/2006/ole">
            <p:oleObj spid="_x0000_s4099" name="Visio" r:id="rId4" imgW="5398922" imgH="49862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057399" cy="2279560"/>
          </a:xfrm>
          <a:prstGeom prst="flowChartDelay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just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Utama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just"/>
            <a:r>
              <a:rPr lang="en-US" sz="2000" dirty="0" smtClean="0"/>
              <a:t>SARI</a:t>
            </a:r>
            <a:endParaRPr lang="en-US" sz="2000" dirty="0" smtClean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143000" y="76200"/>
          <a:ext cx="3914775" cy="7543800"/>
        </p:xfrm>
        <a:graphic>
          <a:graphicData uri="http://schemas.openxmlformats.org/presentationml/2006/ole">
            <p:oleObj spid="_x0000_s3075" name="Visio" r:id="rId3" imgW="3054401" imgH="5932627" progId="Visio.Drawing.11">
              <p:embed/>
            </p:oleObj>
          </a:graphicData>
        </a:graphic>
      </p:graphicFrame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5419725" y="76200"/>
          <a:ext cx="3648075" cy="7772400"/>
        </p:xfrm>
        <a:graphic>
          <a:graphicData uri="http://schemas.openxmlformats.org/presentationml/2006/ole">
            <p:oleObj spid="_x0000_s3077" name="Visio" r:id="rId4" imgW="3054401" imgH="6740652" progId="Visio.Drawing.11">
              <p:embed/>
            </p:oleObj>
          </a:graphicData>
        </a:graphic>
      </p:graphicFrame>
      <p:cxnSp>
        <p:nvCxnSpPr>
          <p:cNvPr id="15" name="Straight Connector 14"/>
          <p:cNvCxnSpPr/>
          <p:nvPr/>
        </p:nvCxnSpPr>
        <p:spPr>
          <a:xfrm rot="5400000">
            <a:off x="2057400" y="3429000"/>
            <a:ext cx="685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1980406" y="3428206"/>
            <a:ext cx="685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571228" cy="2279560"/>
          </a:xfrm>
          <a:prstGeom prst="flowChartDelay">
            <a:avLst/>
          </a:prstGeom>
          <a:solidFill>
            <a:srgbClr val="993300"/>
          </a:solidFill>
          <a:ln>
            <a:solidFill>
              <a:schemeClr val="accent3">
                <a:lumMod val="75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Utama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 smtClean="0"/>
              <a:t> </a:t>
            </a:r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MINUMAN FUNGSIONAL</a:t>
            </a:r>
            <a:endParaRPr lang="en-US" sz="1800" b="1" dirty="0"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59057" y="5638801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438400" y="-228600"/>
          <a:ext cx="4810125" cy="7229475"/>
        </p:xfrm>
        <a:graphic>
          <a:graphicData uri="http://schemas.openxmlformats.org/presentationml/2006/ole">
            <p:oleObj spid="_x0000_s2049" name="Visio" r:id="rId4" imgW="5752490" imgH="65586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28600" y="152400"/>
            <a:ext cx="8116342" cy="8382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rgbClr val="993300"/>
                </a:solidFill>
              </a:rPr>
              <a:t>Hasil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dahulu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endParaRPr lang="en-US" sz="3600" b="1" dirty="0">
              <a:solidFill>
                <a:srgbClr val="993300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362201" y="1371600"/>
          <a:ext cx="6400799" cy="5302973"/>
        </p:xfrm>
        <a:graphic>
          <a:graphicData uri="http://schemas.openxmlformats.org/drawingml/2006/table">
            <a:tbl>
              <a:tblPr/>
              <a:tblGrid>
                <a:gridCol w="2083981"/>
                <a:gridCol w="1488558"/>
                <a:gridCol w="1414130"/>
                <a:gridCol w="1414130"/>
              </a:tblGrid>
              <a:tr h="1058712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Perbandingan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salak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bongkok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dengan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air / 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daun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jambu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biji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dengan</a:t>
                      </a: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 air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Calibri"/>
                          <a:cs typeface="Times New Roman"/>
                        </a:rPr>
                        <a:t>Warn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Ras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Calibri"/>
                          <a:cs typeface="Times New Roman"/>
                        </a:rPr>
                        <a:t>Arom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1 / 1:1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1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54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1 / 1:2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3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1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5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53 (ab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7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2 / 1:1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3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0 (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5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2 / 1:2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0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0 (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7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2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.0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4.13 (b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8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3 / 1:1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0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3 / 1:2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5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53 (ab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9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1:3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6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4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3.3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1524000" y="838200"/>
          <a:ext cx="685800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19200" y="1828800"/>
            <a:ext cx="6496869" cy="2743200"/>
          </a:xfrm>
          <a:prstGeom prst="rect">
            <a:avLst/>
          </a:prstGeom>
          <a:noFill/>
          <a:ln>
            <a:solidFill>
              <a:srgbClr val="99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 smtClean="0">
                <a:solidFill>
                  <a:schemeClr val="accent3">
                    <a:lumMod val="50000"/>
                  </a:schemeClr>
                </a:solidFill>
              </a:rPr>
              <a:t>TERIMAKASIH</a:t>
            </a:r>
          </a:p>
        </p:txBody>
      </p:sp>
      <p:pic>
        <p:nvPicPr>
          <p:cNvPr id="3" name="Picture 2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4573" y="4800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371600" y="272513"/>
            <a:ext cx="5003970" cy="777923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Identifikasi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Masalah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4" name="Snip Diagonal Corner Rectangle 3"/>
          <p:cNvSpPr/>
          <p:nvPr/>
        </p:nvSpPr>
        <p:spPr>
          <a:xfrm>
            <a:off x="550573" y="1506828"/>
            <a:ext cx="6790385" cy="4623517"/>
          </a:xfrm>
          <a:prstGeom prst="snip2Diag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514350" lvl="0" indent="-514350">
              <a:buAutoNum type="arabicPeriod"/>
            </a:pP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pengaruh</a:t>
            </a:r>
            <a:r>
              <a:rPr lang="en-US" sz="2000" dirty="0" smtClean="0"/>
              <a:t> </a:t>
            </a:r>
            <a:r>
              <a:rPr lang="en-US" sz="2000" dirty="0" err="1" smtClean="0"/>
              <a:t>perbandingan</a:t>
            </a:r>
            <a:r>
              <a:rPr lang="en-US" sz="2000" dirty="0" smtClean="0"/>
              <a:t> sari  </a:t>
            </a:r>
            <a:r>
              <a:rPr lang="en-US" sz="2000" dirty="0" err="1" smtClean="0"/>
              <a:t>daun</a:t>
            </a:r>
            <a:r>
              <a:rPr lang="en-US" sz="2000" dirty="0" smtClean="0"/>
              <a:t> </a:t>
            </a:r>
            <a:r>
              <a:rPr lang="en-US" sz="2000" dirty="0" err="1" smtClean="0"/>
              <a:t>jambu</a:t>
            </a:r>
            <a:r>
              <a:rPr lang="en-US" sz="2000" dirty="0" smtClean="0"/>
              <a:t> </a:t>
            </a:r>
            <a:r>
              <a:rPr lang="en-US" sz="2000" dirty="0" err="1" smtClean="0"/>
              <a:t>bij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salak</a:t>
            </a:r>
            <a:r>
              <a:rPr lang="en-US" sz="2000" dirty="0" smtClean="0"/>
              <a:t> </a:t>
            </a:r>
            <a:r>
              <a:rPr lang="en-US" sz="2000" dirty="0" err="1" smtClean="0"/>
              <a:t>bongkok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r>
              <a:rPr lang="en-US" sz="2000" dirty="0" smtClean="0"/>
              <a:t>.</a:t>
            </a:r>
          </a:p>
          <a:p>
            <a:pPr marL="514350" lvl="0" indent="-514350"/>
            <a:endParaRPr lang="en-US" sz="2000" dirty="0" smtClean="0"/>
          </a:p>
          <a:p>
            <a:pPr marL="457200" lvl="0" indent="-457200"/>
            <a:r>
              <a:rPr lang="en-US" sz="2000" dirty="0" smtClean="0"/>
              <a:t>2. 	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pengaruh</a:t>
            </a:r>
            <a:r>
              <a:rPr lang="en-US" sz="2000" dirty="0" smtClean="0"/>
              <a:t> </a:t>
            </a:r>
            <a:r>
              <a:rPr lang="en-US" sz="2000" dirty="0" err="1" smtClean="0"/>
              <a:t>konsentrasi</a:t>
            </a:r>
            <a:r>
              <a:rPr lang="en-US" sz="2000" dirty="0" smtClean="0"/>
              <a:t> </a:t>
            </a:r>
            <a:r>
              <a:rPr lang="en-US" sz="2000" dirty="0" err="1" smtClean="0"/>
              <a:t>madu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r>
              <a:rPr lang="en-US" sz="2000" dirty="0" smtClean="0"/>
              <a:t>.</a:t>
            </a:r>
          </a:p>
          <a:p>
            <a:pPr marL="457200" lvl="0" indent="-457200"/>
            <a:endParaRPr lang="en-US" sz="2000" dirty="0" smtClean="0"/>
          </a:p>
          <a:p>
            <a:pPr marL="457200" lvl="0" indent="-457200"/>
            <a:r>
              <a:rPr lang="en-US" sz="2000" dirty="0" smtClean="0"/>
              <a:t>3. 	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interaksi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</a:t>
            </a:r>
            <a:r>
              <a:rPr lang="en-US" sz="2000" dirty="0" err="1" smtClean="0"/>
              <a:t>perbandi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daun</a:t>
            </a:r>
            <a:r>
              <a:rPr lang="en-US" sz="2000" dirty="0" smtClean="0"/>
              <a:t> </a:t>
            </a:r>
            <a:r>
              <a:rPr lang="en-US" sz="2000" dirty="0" err="1" smtClean="0"/>
              <a:t>jambu</a:t>
            </a:r>
            <a:r>
              <a:rPr lang="en-US" sz="2000" dirty="0" smtClean="0"/>
              <a:t> </a:t>
            </a:r>
            <a:r>
              <a:rPr lang="en-US" sz="2000" dirty="0" err="1" smtClean="0"/>
              <a:t>bij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salak</a:t>
            </a:r>
            <a:r>
              <a:rPr lang="en-US" sz="2000" dirty="0" smtClean="0"/>
              <a:t> </a:t>
            </a:r>
            <a:r>
              <a:rPr lang="en-US" sz="2000" dirty="0" err="1" smtClean="0"/>
              <a:t>bongkok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konsentrasi</a:t>
            </a:r>
            <a:r>
              <a:rPr lang="en-US" sz="2000" dirty="0" smtClean="0"/>
              <a:t> </a:t>
            </a:r>
            <a:r>
              <a:rPr lang="en-US" sz="2000" dirty="0" err="1" smtClean="0"/>
              <a:t>madu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</a:t>
            </a:r>
            <a:r>
              <a:rPr lang="en-US" sz="2000" dirty="0" err="1" smtClean="0"/>
              <a:t>karakteristik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endParaRPr lang="en-US" sz="2000" dirty="0" smtClean="0"/>
          </a:p>
          <a:p>
            <a:endParaRPr lang="en-US" sz="2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7" name="Picture 16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5181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4250255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362200" y="272513"/>
            <a:ext cx="4909724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Maksud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&amp;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Tuju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3270835343"/>
              </p:ext>
            </p:extLst>
          </p:nvPr>
        </p:nvGraphicFramePr>
        <p:xfrm>
          <a:off x="609600" y="1524001"/>
          <a:ext cx="7487528" cy="48203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52048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11964193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/>
        </p:nvGraphicFramePr>
        <p:xfrm>
          <a:off x="1447800" y="533400"/>
          <a:ext cx="6477000" cy="594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94883" y="55051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981200" y="304800"/>
            <a:ext cx="4876800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Manfaat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Peneliti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3" name="Round Diagonal Corner Rectangle 2"/>
          <p:cNvSpPr/>
          <p:nvPr/>
        </p:nvSpPr>
        <p:spPr>
          <a:xfrm>
            <a:off x="609601" y="1519706"/>
            <a:ext cx="7391400" cy="5109694"/>
          </a:xfrm>
          <a:prstGeom prst="round2DiagRect">
            <a:avLst/>
          </a:prstGeom>
          <a:solidFill>
            <a:schemeClr val="accent3">
              <a:alpha val="6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 algn="just">
              <a:buAutoNum type="arabicPeriod"/>
            </a:pP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 algn="just">
              <a:buAutoNum type="arabicPeriod"/>
            </a:pPr>
            <a:endParaRPr lang="en-US" sz="1600" dirty="0" smtClean="0">
              <a:solidFill>
                <a:schemeClr val="tx1"/>
              </a:solidFill>
            </a:endParaRPr>
          </a:p>
          <a:p>
            <a:pPr marL="342900" lvl="0" indent="-342900" algn="just">
              <a:buAutoNum type="arabicPeriod"/>
            </a:pP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harap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p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form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epad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syarak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en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versifik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eni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inum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fungsional</a:t>
            </a:r>
            <a:r>
              <a:rPr lang="en-US" sz="1600" dirty="0" smtClean="0">
                <a:solidFill>
                  <a:schemeClr val="tx1"/>
                </a:solidFill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</a:rPr>
              <a:t>berbasi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bu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alak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du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</a:p>
          <a:p>
            <a:pPr marL="342900" lvl="0" indent="-342900" algn="just">
              <a:buAutoNum type="arabicPeriod"/>
            </a:pPr>
            <a:endParaRPr lang="en-US" sz="1600" dirty="0" smtClean="0">
              <a:solidFill>
                <a:schemeClr val="tx1"/>
              </a:solidFill>
            </a:endParaRPr>
          </a:p>
          <a:p>
            <a:pPr marL="288925" lvl="0" indent="-288925" algn="just"/>
            <a:r>
              <a:rPr lang="en-US" sz="1600" dirty="0" smtClean="0">
                <a:solidFill>
                  <a:schemeClr val="tx1"/>
                </a:solidFill>
              </a:rPr>
              <a:t>2. </a:t>
            </a: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harap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p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form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epad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dustri-indust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hususny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dust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ang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en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car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untu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ingkat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nil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ekonomi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bu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ala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du</a:t>
            </a:r>
            <a:r>
              <a:rPr lang="en-US" sz="1600" dirty="0" smtClean="0">
                <a:solidFill>
                  <a:schemeClr val="tx1"/>
                </a:solidFill>
              </a:rPr>
              <a:t>. Dan </a:t>
            </a:r>
            <a:r>
              <a:rPr lang="en-US" sz="1600" dirty="0" err="1" smtClean="0">
                <a:solidFill>
                  <a:schemeClr val="tx1"/>
                </a:solidFill>
              </a:rPr>
              <a:t>meningkat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nil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ekonomi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inum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fungsional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</a:p>
          <a:p>
            <a:pPr marL="288925" lvl="0" indent="-288925" algn="just"/>
            <a:endParaRPr lang="en-US" sz="1600" dirty="0" smtClean="0">
              <a:solidFill>
                <a:schemeClr val="tx1"/>
              </a:solidFill>
            </a:endParaRPr>
          </a:p>
          <a:p>
            <a:pPr marL="288925" lvl="0" indent="-288925" algn="just"/>
            <a:r>
              <a:rPr lang="en-US" sz="1600" dirty="0" smtClean="0">
                <a:solidFill>
                  <a:schemeClr val="tx1"/>
                </a:solidFill>
              </a:rPr>
              <a:t>3. </a:t>
            </a: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harap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ilik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nfa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untu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lm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getahu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aren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p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form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ingkatan</a:t>
            </a:r>
            <a:r>
              <a:rPr lang="en-US" sz="1600" dirty="0" smtClean="0">
                <a:solidFill>
                  <a:schemeClr val="tx1"/>
                </a:solidFill>
              </a:rPr>
              <a:t> food functional yang </a:t>
            </a:r>
            <a:r>
              <a:rPr lang="en-US" sz="1600" dirty="0" err="1" smtClean="0">
                <a:solidFill>
                  <a:schemeClr val="tx1"/>
                </a:solidFill>
              </a:rPr>
              <a:t>dap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mpa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esehat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ag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tubuh</a:t>
            </a:r>
            <a:r>
              <a:rPr lang="en-US" sz="1600" dirty="0" smtClean="0">
                <a:solidFill>
                  <a:schemeClr val="tx1"/>
                </a:solidFill>
              </a:rPr>
              <a:t>  </a:t>
            </a:r>
            <a:r>
              <a:rPr lang="en-US" sz="1600" dirty="0" err="1" smtClean="0">
                <a:solidFill>
                  <a:schemeClr val="tx1"/>
                </a:solidFill>
              </a:rPr>
              <a:t>karen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zat-zat</a:t>
            </a:r>
            <a:r>
              <a:rPr lang="en-US" sz="1600" dirty="0" smtClean="0">
                <a:solidFill>
                  <a:schemeClr val="tx1"/>
                </a:solidFill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</a:rPr>
              <a:t>terkandung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dalamnya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</a:p>
          <a:p>
            <a:pPr marL="288925" lvl="0" indent="-288925" algn="just"/>
            <a:endParaRPr lang="en-US" sz="1600" dirty="0" smtClean="0">
              <a:solidFill>
                <a:schemeClr val="tx1"/>
              </a:solidFill>
            </a:endParaRPr>
          </a:p>
          <a:p>
            <a:pPr marL="288925" lvl="0" indent="-288925" algn="just"/>
            <a:r>
              <a:rPr lang="en-US" sz="1600" dirty="0" smtClean="0">
                <a:solidFill>
                  <a:schemeClr val="tx1"/>
                </a:solidFill>
              </a:rPr>
              <a:t>4. </a:t>
            </a: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harap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form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tersendi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terhadap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uli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en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garu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bu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ala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d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bag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inum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fungsional</a:t>
            </a:r>
            <a:r>
              <a:rPr lang="en-US" sz="1600" dirty="0" smtClean="0">
                <a:solidFill>
                  <a:schemeClr val="tx1"/>
                </a:solidFill>
              </a:rPr>
              <a:t>. Serta </a:t>
            </a:r>
            <a:r>
              <a:rPr lang="en-US" sz="1600" dirty="0" err="1" smtClean="0">
                <a:solidFill>
                  <a:schemeClr val="tx1"/>
                </a:solidFill>
              </a:rPr>
              <a:t>memberi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nforma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ena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golahan</a:t>
            </a:r>
            <a:r>
              <a:rPr lang="en-US" sz="1600" dirty="0" smtClean="0">
                <a:solidFill>
                  <a:schemeClr val="tx1"/>
                </a:solidFill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</a:rPr>
              <a:t>baik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enar</a:t>
            </a:r>
            <a:r>
              <a:rPr lang="en-US" sz="1600" dirty="0" smtClean="0">
                <a:solidFill>
                  <a:schemeClr val="tx1"/>
                </a:solidFill>
              </a:rPr>
              <a:t>. </a:t>
            </a:r>
          </a:p>
          <a:p>
            <a:pPr algn="just"/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52048" y="5657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404304931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208270" y="135588"/>
            <a:ext cx="4707130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Kerangka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Pemikir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7468" y="1524000"/>
            <a:ext cx="6742091" cy="1600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gsional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haru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milik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arakterist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emberi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ekhas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nsori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ba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r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g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warna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cita</a:t>
            </a:r>
            <a:r>
              <a:rPr lang="en-US" sz="1800" dirty="0" smtClean="0">
                <a:solidFill>
                  <a:schemeClr val="tx1"/>
                </a:solidFill>
              </a:rPr>
              <a:t> rasa, </a:t>
            </a:r>
            <a:r>
              <a:rPr lang="en-US" sz="1800" dirty="0" err="1" smtClean="0">
                <a:solidFill>
                  <a:schemeClr val="tx1"/>
                </a:solidFill>
              </a:rPr>
              <a:t>mengandung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z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giz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g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isiologi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rtent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ubuh</a:t>
            </a:r>
            <a:r>
              <a:rPr lang="en-US" sz="1800" dirty="0" smtClean="0">
                <a:solidFill>
                  <a:schemeClr val="tx1"/>
                </a:solidFill>
              </a:rPr>
              <a:t>. (</a:t>
            </a:r>
            <a:r>
              <a:rPr lang="en-US" sz="1800" dirty="0" err="1" smtClean="0">
                <a:solidFill>
                  <a:schemeClr val="tx1"/>
                </a:solidFill>
              </a:rPr>
              <a:t>Herold</a:t>
            </a:r>
            <a:r>
              <a:rPr lang="en-US" sz="1800" dirty="0" smtClean="0">
                <a:solidFill>
                  <a:schemeClr val="tx1"/>
                </a:solidFill>
              </a:rPr>
              <a:t>, 2007). </a:t>
            </a:r>
          </a:p>
          <a:p>
            <a:pPr algn="just"/>
            <a:endParaRPr lang="en-US" sz="2000" dirty="0">
              <a:solidFill>
                <a:schemeClr val="tx1"/>
              </a:solidFill>
            </a:endParaRPr>
          </a:p>
        </p:txBody>
      </p:sp>
      <p:pic>
        <p:nvPicPr>
          <p:cNvPr id="7" name="Picture 6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7718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8" name="Rounded Rectangle 7"/>
          <p:cNvSpPr/>
          <p:nvPr/>
        </p:nvSpPr>
        <p:spPr>
          <a:xfrm>
            <a:off x="1488463" y="3810000"/>
            <a:ext cx="6742091" cy="1600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enuru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lin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dkk</a:t>
            </a:r>
            <a:r>
              <a:rPr lang="en-US" sz="1800" dirty="0" smtClean="0">
                <a:solidFill>
                  <a:schemeClr val="tx1"/>
                </a:solidFill>
              </a:rPr>
              <a:t>., (2006), </a:t>
            </a:r>
            <a:r>
              <a:rPr lang="en-US" sz="1800" dirty="0" err="1" smtClean="0">
                <a:solidFill>
                  <a:schemeClr val="tx1"/>
                </a:solidFill>
              </a:rPr>
              <a:t>menunjuk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ahw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kstra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u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jamb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ji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oten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ntioksi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rba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dal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u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jamb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j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erdaging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u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utih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amp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nghamb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tumbuh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i="1" dirty="0" smtClean="0">
                <a:solidFill>
                  <a:schemeClr val="tx1"/>
                </a:solidFill>
              </a:rPr>
              <a:t>Escherichi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i="1" dirty="0" smtClean="0">
                <a:solidFill>
                  <a:schemeClr val="tx1"/>
                </a:solidFill>
              </a:rPr>
              <a:t>col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besar</a:t>
            </a:r>
            <a:r>
              <a:rPr lang="en-US" sz="1800" dirty="0" smtClean="0">
                <a:solidFill>
                  <a:schemeClr val="tx1"/>
                </a:solidFill>
              </a:rPr>
              <a:t> 30 mg/ml</a:t>
            </a:r>
          </a:p>
          <a:p>
            <a:pPr algn="just"/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53239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27468" y="228600"/>
            <a:ext cx="6742091" cy="20574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600" dirty="0" smtClean="0">
              <a:solidFill>
                <a:schemeClr val="tx1"/>
              </a:solidFill>
            </a:endParaRPr>
          </a:p>
          <a:p>
            <a:pPr algn="just"/>
            <a:r>
              <a:rPr lang="en-US" sz="1600" dirty="0" err="1" smtClean="0">
                <a:solidFill>
                  <a:schemeClr val="tx1"/>
                </a:solidFill>
              </a:rPr>
              <a:t>Pad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mbuat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inum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fungsional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ij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u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iji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perbandingan</a:t>
            </a:r>
            <a:r>
              <a:rPr lang="en-US" sz="1600" dirty="0" smtClean="0">
                <a:solidFill>
                  <a:schemeClr val="tx1"/>
                </a:solidFill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</a:rPr>
              <a:t>dilaku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adalah</a:t>
            </a:r>
            <a:r>
              <a:rPr lang="en-US" sz="1600" dirty="0" smtClean="0">
                <a:solidFill>
                  <a:schemeClr val="tx1"/>
                </a:solidFill>
              </a:rPr>
              <a:t> 1:2 </a:t>
            </a:r>
            <a:r>
              <a:rPr lang="en-US" sz="1600" dirty="0" err="1" smtClean="0">
                <a:solidFill>
                  <a:schemeClr val="tx1"/>
                </a:solidFill>
              </a:rPr>
              <a:t>deng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hasil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mp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hamb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rtumbuh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akte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i="1" dirty="0" smtClean="0">
                <a:solidFill>
                  <a:schemeClr val="tx1"/>
                </a:solidFill>
              </a:rPr>
              <a:t>Escherichia coli </a:t>
            </a:r>
            <a:r>
              <a:rPr lang="en-US" sz="1600" dirty="0" smtClean="0">
                <a:solidFill>
                  <a:schemeClr val="tx1"/>
                </a:solidFill>
              </a:rPr>
              <a:t>yang </a:t>
            </a:r>
            <a:r>
              <a:rPr lang="en-US" sz="1600" dirty="0" err="1" smtClean="0">
                <a:solidFill>
                  <a:schemeClr val="tx1"/>
                </a:solidFill>
              </a:rPr>
              <a:t>dilaku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langsung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terhadap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cit</a:t>
            </a:r>
            <a:r>
              <a:rPr lang="en-US" sz="1600" dirty="0" smtClean="0">
                <a:solidFill>
                  <a:schemeClr val="tx1"/>
                </a:solidFill>
              </a:rPr>
              <a:t>. </a:t>
            </a:r>
            <a:r>
              <a:rPr lang="en-US" sz="1600" dirty="0" err="1" smtClean="0">
                <a:solidFill>
                  <a:schemeClr val="tx1"/>
                </a:solidFill>
              </a:rPr>
              <a:t>Selai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it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ah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panas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eng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uhu</a:t>
            </a:r>
            <a:r>
              <a:rPr lang="en-US" sz="1600" dirty="0" smtClean="0">
                <a:solidFill>
                  <a:schemeClr val="tx1"/>
                </a:solidFill>
              </a:rPr>
              <a:t> 100</a:t>
            </a:r>
            <a:r>
              <a:rPr lang="en-US" sz="1600" baseline="30000" dirty="0" smtClean="0">
                <a:solidFill>
                  <a:schemeClr val="tx1"/>
                </a:solidFill>
              </a:rPr>
              <a:t>0</a:t>
            </a:r>
            <a:r>
              <a:rPr lang="en-US" sz="1600" dirty="0" smtClean="0">
                <a:solidFill>
                  <a:schemeClr val="tx1"/>
                </a:solidFill>
              </a:rPr>
              <a:t>C </a:t>
            </a:r>
            <a:r>
              <a:rPr lang="en-US" sz="1600" dirty="0" err="1" smtClean="0">
                <a:solidFill>
                  <a:schemeClr val="tx1"/>
                </a:solidFill>
              </a:rPr>
              <a:t>selama</a:t>
            </a:r>
            <a:r>
              <a:rPr lang="en-US" sz="1600" dirty="0" smtClean="0">
                <a:solidFill>
                  <a:schemeClr val="tx1"/>
                </a:solidFill>
              </a:rPr>
              <a:t> 10 </a:t>
            </a:r>
            <a:r>
              <a:rPr lang="en-US" sz="1600" dirty="0" err="1" smtClean="0">
                <a:solidFill>
                  <a:schemeClr val="tx1"/>
                </a:solidFill>
              </a:rPr>
              <a:t>meni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unju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perbeda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warna</a:t>
            </a:r>
            <a:r>
              <a:rPr lang="en-US" sz="1600" dirty="0" smtClean="0">
                <a:solidFill>
                  <a:schemeClr val="tx1"/>
                </a:solidFill>
              </a:rPr>
              <a:t>  </a:t>
            </a:r>
            <a:r>
              <a:rPr lang="en-US" sz="1600" dirty="0" err="1" smtClean="0">
                <a:solidFill>
                  <a:schemeClr val="tx1"/>
                </a:solidFill>
              </a:rPr>
              <a:t>pad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inuman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mengurangi</a:t>
            </a:r>
            <a:r>
              <a:rPr lang="en-US" sz="1600" dirty="0" smtClean="0">
                <a:solidFill>
                  <a:schemeClr val="tx1"/>
                </a:solidFill>
              </a:rPr>
              <a:t> rasa </a:t>
            </a:r>
            <a:r>
              <a:rPr lang="en-US" sz="1600" dirty="0" err="1" smtClean="0">
                <a:solidFill>
                  <a:schemeClr val="tx1"/>
                </a:solidFill>
              </a:rPr>
              <a:t>asam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ata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p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 (</a:t>
            </a:r>
            <a:r>
              <a:rPr lang="en-US" sz="1600" dirty="0" err="1" smtClean="0">
                <a:solidFill>
                  <a:schemeClr val="tx1"/>
                </a:solidFill>
              </a:rPr>
              <a:t>Elin</a:t>
            </a:r>
            <a:r>
              <a:rPr lang="en-US" sz="1600" dirty="0" smtClean="0">
                <a:solidFill>
                  <a:schemeClr val="tx1"/>
                </a:solidFill>
              </a:rPr>
              <a:t>., </a:t>
            </a:r>
            <a:r>
              <a:rPr lang="en-US" sz="1600" dirty="0" err="1" smtClean="0">
                <a:solidFill>
                  <a:schemeClr val="tx1"/>
                </a:solidFill>
              </a:rPr>
              <a:t>dkk</a:t>
            </a:r>
            <a:r>
              <a:rPr lang="en-US" sz="1600" dirty="0" smtClean="0">
                <a:solidFill>
                  <a:schemeClr val="tx1"/>
                </a:solidFill>
              </a:rPr>
              <a:t>, 2006).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199272" y="2667000"/>
            <a:ext cx="7027915" cy="18288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600" dirty="0" smtClean="0">
              <a:solidFill>
                <a:schemeClr val="tx1"/>
              </a:solidFill>
            </a:endParaRPr>
          </a:p>
          <a:p>
            <a:pPr algn="just"/>
            <a:r>
              <a:rPr lang="en-US" sz="1600" dirty="0" err="1" smtClean="0">
                <a:solidFill>
                  <a:schemeClr val="tx1"/>
                </a:solidFill>
              </a:rPr>
              <a:t>Tradis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gunakan</a:t>
            </a:r>
            <a:r>
              <a:rPr lang="en-US" sz="1600" dirty="0" smtClean="0">
                <a:solidFill>
                  <a:schemeClr val="tx1"/>
                </a:solidFill>
              </a:rPr>
              <a:t> alternative </a:t>
            </a:r>
            <a:r>
              <a:rPr lang="en-US" sz="1600" dirty="0" err="1" smtClean="0">
                <a:solidFill>
                  <a:schemeClr val="tx1"/>
                </a:solidFill>
              </a:rPr>
              <a:t>oba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ag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asyarakat</a:t>
            </a:r>
            <a:r>
              <a:rPr lang="en-US" sz="1600" dirty="0" smtClean="0">
                <a:solidFill>
                  <a:schemeClr val="tx1"/>
                </a:solidFill>
              </a:rPr>
              <a:t> Indonesia </a:t>
            </a:r>
            <a:r>
              <a:rPr lang="en-US" sz="1600" dirty="0" err="1" smtClean="0">
                <a:solidFill>
                  <a:schemeClr val="tx1"/>
                </a:solidFill>
              </a:rPr>
              <a:t>sudah</a:t>
            </a:r>
            <a:r>
              <a:rPr lang="en-US" sz="1600" dirty="0" smtClean="0">
                <a:solidFill>
                  <a:schemeClr val="tx1"/>
                </a:solidFill>
              </a:rPr>
              <a:t> lama </a:t>
            </a:r>
            <a:r>
              <a:rPr lang="en-US" sz="1600" dirty="0" err="1" smtClean="0">
                <a:solidFill>
                  <a:schemeClr val="tx1"/>
                </a:solidFill>
              </a:rPr>
              <a:t>diterap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ehidup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hari-hari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sal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at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nya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adal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eng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menggunak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ij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gar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berat</a:t>
            </a:r>
            <a:r>
              <a:rPr lang="en-US" sz="1600" dirty="0" smtClean="0">
                <a:solidFill>
                  <a:schemeClr val="tx1"/>
                </a:solidFill>
              </a:rPr>
              <a:t> 30g </a:t>
            </a:r>
            <a:r>
              <a:rPr lang="en-US" sz="1600" dirty="0" err="1" smtClean="0">
                <a:solidFill>
                  <a:schemeClr val="tx1"/>
                </a:solidFill>
              </a:rPr>
              <a:t>ditambah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genggam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tepung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era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air 1-2 </a:t>
            </a:r>
            <a:r>
              <a:rPr lang="en-US" sz="1600" dirty="0" err="1" smtClean="0">
                <a:solidFill>
                  <a:schemeClr val="tx1"/>
                </a:solidFill>
              </a:rPr>
              <a:t>gela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rebus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 err="1" smtClean="0">
                <a:solidFill>
                  <a:schemeClr val="tx1"/>
                </a:solidFill>
              </a:rPr>
              <a:t>dau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jambu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ij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sebanyak</a:t>
            </a:r>
            <a:r>
              <a:rPr lang="en-US" sz="1600" dirty="0" smtClean="0">
                <a:solidFill>
                  <a:schemeClr val="tx1"/>
                </a:solidFill>
              </a:rPr>
              <a:t> 1 </a:t>
            </a:r>
            <a:r>
              <a:rPr lang="en-US" sz="1600" dirty="0" err="1" smtClean="0">
                <a:solidFill>
                  <a:schemeClr val="tx1"/>
                </a:solidFill>
              </a:rPr>
              <a:t>genggam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rebus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bersama</a:t>
            </a:r>
            <a:r>
              <a:rPr lang="en-US" sz="1600" dirty="0" smtClean="0">
                <a:solidFill>
                  <a:schemeClr val="tx1"/>
                </a:solidFill>
              </a:rPr>
              <a:t> 1 </a:t>
            </a:r>
            <a:r>
              <a:rPr lang="en-US" sz="1600" dirty="0" err="1" smtClean="0">
                <a:solidFill>
                  <a:schemeClr val="tx1"/>
                </a:solidFill>
              </a:rPr>
              <a:t>jari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kunyit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an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</a:rPr>
              <a:t>ditambahkan</a:t>
            </a:r>
            <a:r>
              <a:rPr lang="en-US" sz="1600" dirty="0" smtClean="0">
                <a:solidFill>
                  <a:schemeClr val="tx1"/>
                </a:solidFill>
              </a:rPr>
              <a:t> air 1 liter (</a:t>
            </a:r>
            <a:r>
              <a:rPr lang="en-US" sz="1600" dirty="0" err="1" smtClean="0">
                <a:solidFill>
                  <a:schemeClr val="tx1"/>
                </a:solidFill>
              </a:rPr>
              <a:t>Umatus</a:t>
            </a:r>
            <a:r>
              <a:rPr lang="en-US" sz="1600" dirty="0" smtClean="0">
                <a:solidFill>
                  <a:schemeClr val="tx1"/>
                </a:solidFill>
              </a:rPr>
              <a:t>, 2012).</a:t>
            </a:r>
          </a:p>
          <a:p>
            <a:pPr algn="just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914220" y="4724400"/>
            <a:ext cx="6230972" cy="19050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indent="285750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gandung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ni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gandung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z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fenol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aru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lam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air.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ni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mampu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ntu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gkoagulas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protein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ad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membrane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ukos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us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elai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tu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fe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ntibakter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erhadap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pathogen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sus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.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al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n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yebab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tannin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mbantu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gobat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iare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udah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ilaku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neliti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ci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(Anthony, 2011).</a:t>
            </a:r>
            <a:endParaRPr lang="en-US" sz="18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227469" y="381000"/>
            <a:ext cx="7027915" cy="1219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nurut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chd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(2013)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nambah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la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emilik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ila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ertingg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ala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nguji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edoni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ala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1:2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ntar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ua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nambah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air.</a:t>
            </a:r>
            <a:endParaRPr lang="en-US" sz="3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888616" y="1905000"/>
            <a:ext cx="7027915" cy="1219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ntar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kstr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ribulus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ekstr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osella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ad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herbal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idapatk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erbai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dalah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3:1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Yogi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2016).</a:t>
            </a:r>
            <a:endParaRPr lang="en-US" sz="3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5975" y="3505200"/>
            <a:ext cx="7027915" cy="10668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285750" algn="just" defTabSz="914400"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bai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gsional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kstr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ulit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ggis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kstra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rosella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onsentras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du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dalah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1:1 (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2014).</a:t>
            </a:r>
          </a:p>
          <a:p>
            <a:pPr lvl="0" indent="285750" algn="just" defTabSz="914400"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002947" y="4800600"/>
            <a:ext cx="7027915" cy="17526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urut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2014),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tambahk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du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uk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ul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sir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aren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ul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sir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urang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ik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g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r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derit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diabetes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lai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tu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du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milik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rasa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is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ukup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ta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ambahk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ilai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ioksid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sebut</a:t>
            </a:r>
            <a:r>
              <a:rPr lang="en-US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974806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795</TotalTime>
  <Words>1791</Words>
  <Application>Microsoft Office PowerPoint</Application>
  <PresentationFormat>On-screen Show (4:3)</PresentationFormat>
  <Paragraphs>320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Concourse</vt:lpstr>
      <vt:lpstr>Microsoft Visio Drawing</vt:lpstr>
      <vt:lpstr>KAJIAN PERBANDINGAN SARI DAUN JAMBU BIJI DENGAN  SARI SALAK BONGKOK DAN PENAMBAHAN MADU  PADA PRODUK MINUMAN FUNGSIONAL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Metodologi Penelitian</vt:lpstr>
      <vt:lpstr>Slide 14</vt:lpstr>
      <vt:lpstr>Slide 15</vt:lpstr>
      <vt:lpstr>Slide 16</vt:lpstr>
      <vt:lpstr>Slide 17</vt:lpstr>
      <vt:lpstr>Slide 18</vt:lpstr>
      <vt:lpstr> Berdasarkan rancangan percobaan di atas dapat dibuat analisis variansi (ANAVA) untuk mendapatkan kesimpulan mengenai pengaruh perlakuan dengan menggunakan tabel ANAVA  dibawah ini : 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134</cp:revision>
  <dcterms:created xsi:type="dcterms:W3CDTF">2016-10-02T05:52:04Z</dcterms:created>
  <dcterms:modified xsi:type="dcterms:W3CDTF">2017-01-05T12:26:44Z</dcterms:modified>
</cp:coreProperties>
</file>